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673A" w:rsidRDefault="0013610E" w:rsidP="0013610E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13610E">
        <w:rPr>
          <w:rFonts w:ascii="Times New Roman" w:hAnsi="Times New Roman" w:cs="Times New Roman"/>
          <w:b/>
          <w:sz w:val="36"/>
          <w:szCs w:val="36"/>
        </w:rPr>
        <w:t>负载均衡代理</w:t>
      </w:r>
      <w:r w:rsidRPr="0013610E">
        <w:rPr>
          <w:rFonts w:ascii="Times New Roman" w:hAnsi="Times New Roman" w:cs="Times New Roman"/>
          <w:b/>
          <w:sz w:val="36"/>
          <w:szCs w:val="36"/>
        </w:rPr>
        <w:t>—H</w:t>
      </w:r>
      <w:r w:rsidR="0070673A">
        <w:rPr>
          <w:rFonts w:ascii="Times New Roman" w:hAnsi="Times New Roman" w:cs="Times New Roman" w:hint="eastAsia"/>
          <w:b/>
          <w:sz w:val="36"/>
          <w:szCs w:val="36"/>
        </w:rPr>
        <w:t>AP</w:t>
      </w:r>
      <w:r w:rsidRPr="0013610E">
        <w:rPr>
          <w:rFonts w:ascii="Times New Roman" w:hAnsi="Times New Roman" w:cs="Times New Roman"/>
          <w:b/>
          <w:sz w:val="36"/>
          <w:szCs w:val="36"/>
        </w:rPr>
        <w:t>roxy</w:t>
      </w:r>
    </w:p>
    <w:p w:rsidR="00560A13" w:rsidRPr="00560A13" w:rsidRDefault="0070673A" w:rsidP="00560A13">
      <w:pPr>
        <w:spacing w:line="450" w:lineRule="exact"/>
        <w:jc w:val="left"/>
        <w:rPr>
          <w:rFonts w:ascii="Times New Roman" w:hAnsi="Times New Roman" w:cs="Times New Roman"/>
          <w:b/>
          <w:sz w:val="30"/>
          <w:szCs w:val="30"/>
        </w:rPr>
      </w:pPr>
      <w:r w:rsidRPr="0070673A">
        <w:rPr>
          <w:rFonts w:ascii="Times New Roman" w:hAnsi="Times New Roman" w:cs="Times New Roman" w:hint="eastAsia"/>
          <w:b/>
          <w:sz w:val="30"/>
          <w:szCs w:val="30"/>
        </w:rPr>
        <w:t>一、</w:t>
      </w:r>
      <w:r w:rsidRPr="0070673A">
        <w:rPr>
          <w:rFonts w:ascii="Times New Roman" w:hAnsi="Times New Roman" w:cs="Times New Roman" w:hint="eastAsia"/>
          <w:b/>
          <w:sz w:val="30"/>
          <w:szCs w:val="30"/>
        </w:rPr>
        <w:t>HAProxy</w:t>
      </w:r>
      <w:r w:rsidRPr="0070673A">
        <w:rPr>
          <w:rFonts w:ascii="Times New Roman" w:hAnsi="Times New Roman" w:cs="Times New Roman" w:hint="eastAsia"/>
          <w:b/>
          <w:sz w:val="30"/>
          <w:szCs w:val="30"/>
        </w:rPr>
        <w:t>简述</w:t>
      </w:r>
    </w:p>
    <w:p w:rsidR="00B7038F" w:rsidRDefault="0070673A" w:rsidP="0013610E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B7038F">
        <w:rPr>
          <w:rFonts w:ascii="Times New Roman" w:hAnsi="Times New Roman" w:cs="Times New Roman" w:hint="eastAsia"/>
          <w:sz w:val="24"/>
          <w:szCs w:val="24"/>
        </w:rPr>
        <w:t>在众多的负载均衡解决方案中，有基于硬件的负载均衡设备，例如</w:t>
      </w:r>
      <w:r w:rsidR="00B7038F">
        <w:rPr>
          <w:rFonts w:ascii="Times New Roman" w:hAnsi="Times New Roman" w:cs="Times New Roman" w:hint="eastAsia"/>
          <w:sz w:val="24"/>
          <w:szCs w:val="24"/>
        </w:rPr>
        <w:t>F5</w:t>
      </w:r>
      <w:r w:rsidR="00B7038F">
        <w:rPr>
          <w:rFonts w:ascii="Times New Roman" w:hAnsi="Times New Roman" w:cs="Times New Roman" w:hint="eastAsia"/>
          <w:sz w:val="24"/>
          <w:szCs w:val="24"/>
        </w:rPr>
        <w:t>，</w:t>
      </w:r>
      <w:r w:rsidR="00B7038F">
        <w:rPr>
          <w:rFonts w:ascii="Times New Roman" w:hAnsi="Times New Roman" w:cs="Times New Roman" w:hint="eastAsia"/>
          <w:sz w:val="24"/>
          <w:szCs w:val="24"/>
        </w:rPr>
        <w:t>Big-Ip</w:t>
      </w:r>
      <w:r w:rsidR="00B7038F">
        <w:rPr>
          <w:rFonts w:ascii="Times New Roman" w:hAnsi="Times New Roman" w:cs="Times New Roman" w:hint="eastAsia"/>
          <w:sz w:val="24"/>
          <w:szCs w:val="24"/>
        </w:rPr>
        <w:t>等硬件，也有基于软件的负载均衡产品，如</w:t>
      </w:r>
      <w:r w:rsidR="00B7038F">
        <w:rPr>
          <w:rFonts w:ascii="Times New Roman" w:hAnsi="Times New Roman" w:cs="Times New Roman" w:hint="eastAsia"/>
          <w:sz w:val="24"/>
          <w:szCs w:val="24"/>
        </w:rPr>
        <w:t>LVS</w:t>
      </w:r>
      <w:r w:rsidR="00B7038F">
        <w:rPr>
          <w:rFonts w:ascii="Times New Roman" w:hAnsi="Times New Roman" w:cs="Times New Roman" w:hint="eastAsia"/>
          <w:sz w:val="24"/>
          <w:szCs w:val="24"/>
        </w:rPr>
        <w:t>、</w:t>
      </w:r>
      <w:r w:rsidR="00B7038F">
        <w:rPr>
          <w:rFonts w:ascii="Times New Roman" w:hAnsi="Times New Roman" w:cs="Times New Roman" w:hint="eastAsia"/>
          <w:sz w:val="24"/>
          <w:szCs w:val="24"/>
        </w:rPr>
        <w:t>Nginx</w:t>
      </w:r>
      <w:r w:rsidR="00B7038F">
        <w:rPr>
          <w:rFonts w:ascii="Times New Roman" w:hAnsi="Times New Roman" w:cs="Times New Roman" w:hint="eastAsia"/>
          <w:sz w:val="24"/>
          <w:szCs w:val="24"/>
        </w:rPr>
        <w:t>以及本文的</w:t>
      </w:r>
      <w:r w:rsidR="00B7038F">
        <w:rPr>
          <w:rFonts w:ascii="Times New Roman" w:hAnsi="Times New Roman" w:cs="Times New Roman" w:hint="eastAsia"/>
          <w:sz w:val="24"/>
          <w:szCs w:val="24"/>
        </w:rPr>
        <w:t>HAProxy</w:t>
      </w:r>
      <w:r w:rsidR="00B7038F">
        <w:rPr>
          <w:rFonts w:ascii="Times New Roman" w:hAnsi="Times New Roman" w:cs="Times New Roman" w:hint="eastAsia"/>
          <w:sz w:val="24"/>
          <w:szCs w:val="24"/>
        </w:rPr>
        <w:t>等。在软件的负载均衡产品中，又分为两种实现方式，分别是基于操作系统的实现和基于第三方应用的实现。</w:t>
      </w:r>
      <w:r w:rsidR="00B7038F">
        <w:rPr>
          <w:rFonts w:ascii="Times New Roman" w:hAnsi="Times New Roman" w:cs="Times New Roman" w:hint="eastAsia"/>
          <w:sz w:val="24"/>
          <w:szCs w:val="24"/>
        </w:rPr>
        <w:t>LVS</w:t>
      </w:r>
      <w:r w:rsidR="00B7038F">
        <w:rPr>
          <w:rFonts w:ascii="Times New Roman" w:hAnsi="Times New Roman" w:cs="Times New Roman" w:hint="eastAsia"/>
          <w:sz w:val="24"/>
          <w:szCs w:val="24"/>
        </w:rPr>
        <w:t>就是基于</w:t>
      </w:r>
      <w:r w:rsidR="00B7038F">
        <w:rPr>
          <w:rFonts w:ascii="Times New Roman" w:hAnsi="Times New Roman" w:cs="Times New Roman" w:hint="eastAsia"/>
          <w:sz w:val="24"/>
          <w:szCs w:val="24"/>
        </w:rPr>
        <w:t>Linux</w:t>
      </w:r>
      <w:r w:rsidR="00B7038F">
        <w:rPr>
          <w:rFonts w:ascii="Times New Roman" w:hAnsi="Times New Roman" w:cs="Times New Roman" w:hint="eastAsia"/>
          <w:sz w:val="24"/>
          <w:szCs w:val="24"/>
        </w:rPr>
        <w:t>操作系统的一种软负载均衡实现方式，而</w:t>
      </w:r>
      <w:r w:rsidR="00B7038F">
        <w:rPr>
          <w:rFonts w:ascii="Times New Roman" w:hAnsi="Times New Roman" w:cs="Times New Roman" w:hint="eastAsia"/>
          <w:sz w:val="24"/>
          <w:szCs w:val="24"/>
        </w:rPr>
        <w:t>HAProxy</w:t>
      </w:r>
      <w:r w:rsidR="00B7038F">
        <w:rPr>
          <w:rFonts w:ascii="Times New Roman" w:hAnsi="Times New Roman" w:cs="Times New Roman" w:hint="eastAsia"/>
          <w:sz w:val="24"/>
          <w:szCs w:val="24"/>
        </w:rPr>
        <w:t>就是基于第三方应用的软负载均衡实现。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HAProxy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是基于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TCP(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四层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)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和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HTTP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（七层）应用的负载均衡软件。</w:t>
      </w:r>
    </w:p>
    <w:p w:rsidR="00560A13" w:rsidRPr="00560A13" w:rsidRDefault="00560A13" w:rsidP="00560A13">
      <w:pPr>
        <w:jc w:val="center"/>
      </w:pPr>
      <w:r>
        <w:object w:dxaOrig="8608" w:dyaOrig="7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58.5pt" o:ole="">
            <v:imagedata r:id="rId6" o:title=""/>
          </v:shape>
          <o:OLEObject Type="Embed" ProgID="Visio.Drawing.11" ShapeID="_x0000_i1025" DrawAspect="Content" ObjectID="_1543139132" r:id="rId7"/>
        </w:object>
      </w:r>
    </w:p>
    <w:p w:rsidR="00560A13" w:rsidRDefault="00B7038F" w:rsidP="0013610E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814E35" w:rsidRPr="00814E35">
        <w:rPr>
          <w:rFonts w:ascii="Times New Roman" w:hAnsi="Times New Roman" w:cs="Times New Roman" w:hint="eastAsia"/>
          <w:color w:val="FF0000"/>
          <w:sz w:val="24"/>
          <w:szCs w:val="24"/>
        </w:rPr>
        <w:t>HAProxy</w:t>
      </w:r>
      <w:r w:rsidR="00814E35" w:rsidRPr="00814E35">
        <w:rPr>
          <w:rFonts w:ascii="Times New Roman" w:hAnsi="Times New Roman" w:cs="Times New Roman" w:hint="eastAsia"/>
          <w:color w:val="FF0000"/>
          <w:sz w:val="24"/>
          <w:szCs w:val="24"/>
        </w:rPr>
        <w:t>实现了一种事件驱动、单一进程模型，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此模型支持非常大的并发连接数。多进程或多线程模型受内存限制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、系统调度器限制以及无处不在的锁限制，很少能处理数千并发连接。</w:t>
      </w:r>
      <w:r w:rsidR="00814E35">
        <w:rPr>
          <w:rFonts w:ascii="Times New Roman" w:hAnsi="Times New Roman" w:cs="Times New Roman" w:hint="eastAsia"/>
          <w:sz w:val="24"/>
          <w:szCs w:val="24"/>
        </w:rPr>
        <w:t>而事件驱动模型因为有更好的资源和时间管理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用户端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 xml:space="preserve">(User-Space) 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实现所有这些任务，所以没有这些问题。此模型的弊端是，在多核系统上，这些程序通常扩展性较差。这就是为什么他们必须进行优化以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使每个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CPU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时间片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(Cycle)</w:t>
      </w:r>
      <w:r w:rsidR="00814E35" w:rsidRPr="00814E35">
        <w:rPr>
          <w:rFonts w:ascii="Times New Roman" w:hAnsi="Times New Roman" w:cs="Times New Roman" w:hint="eastAsia"/>
          <w:sz w:val="24"/>
          <w:szCs w:val="24"/>
        </w:rPr>
        <w:t>做更多的工作</w:t>
      </w:r>
      <w:r w:rsidR="00814E35">
        <w:rPr>
          <w:rFonts w:ascii="Times New Roman" w:hAnsi="Times New Roman" w:cs="Times New Roman" w:hint="eastAsia"/>
          <w:sz w:val="24"/>
          <w:szCs w:val="24"/>
        </w:rPr>
        <w:t>。</w:t>
      </w:r>
    </w:p>
    <w:p w:rsidR="0070673A" w:rsidRPr="00814E35" w:rsidRDefault="00560A13" w:rsidP="0013610E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HAProxy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现多于线上的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Mysql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集群环境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 w:hint="eastAsia"/>
          <w:sz w:val="24"/>
          <w:szCs w:val="24"/>
        </w:rPr>
        <w:t>web</w:t>
      </w:r>
      <w:r>
        <w:rPr>
          <w:rFonts w:ascii="Times New Roman" w:hAnsi="Times New Roman" w:cs="Times New Roman" w:hint="eastAsia"/>
          <w:sz w:val="24"/>
          <w:szCs w:val="24"/>
        </w:rPr>
        <w:t>请求的读写分离，常用于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作为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MySQL</w:t>
      </w:r>
      <w:r w:rsidR="00814E35" w:rsidRPr="0013610E">
        <w:rPr>
          <w:rFonts w:ascii="Times New Roman" w:hAnsi="Times New Roman" w:cs="Times New Roman" w:hint="eastAsia"/>
          <w:sz w:val="24"/>
          <w:szCs w:val="24"/>
        </w:rPr>
        <w:t>（读）负载均衡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70673A" w:rsidRPr="00814E35" w:rsidRDefault="0070673A" w:rsidP="0013610E">
      <w:pPr>
        <w:spacing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14E35">
        <w:rPr>
          <w:rFonts w:ascii="Times New Roman" w:hAnsi="Times New Roman" w:cs="Times New Roman" w:hint="eastAsia"/>
          <w:b/>
          <w:sz w:val="28"/>
          <w:szCs w:val="28"/>
        </w:rPr>
        <w:lastRenderedPageBreak/>
        <w:t>1</w:t>
      </w:r>
      <w:r w:rsidRPr="00814E35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814E35">
        <w:rPr>
          <w:rFonts w:ascii="Times New Roman" w:hAnsi="Times New Roman" w:cs="Times New Roman" w:hint="eastAsia"/>
          <w:b/>
          <w:sz w:val="28"/>
          <w:szCs w:val="28"/>
        </w:rPr>
        <w:t>HAProxy</w:t>
      </w:r>
      <w:r w:rsidRPr="00814E35">
        <w:rPr>
          <w:rFonts w:ascii="Times New Roman" w:hAnsi="Times New Roman" w:cs="Times New Roman" w:hint="eastAsia"/>
          <w:b/>
          <w:sz w:val="28"/>
          <w:szCs w:val="28"/>
        </w:rPr>
        <w:t>优点：</w:t>
      </w:r>
    </w:p>
    <w:p w:rsidR="0070673A" w:rsidRPr="0070673A" w:rsidRDefault="0070673A" w:rsidP="0070673A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1)</w:t>
      </w:r>
      <w:r w:rsidRPr="0070673A">
        <w:rPr>
          <w:rFonts w:ascii="Times New Roman" w:hAnsi="Times New Roman" w:cs="Times New Roman"/>
          <w:sz w:val="24"/>
          <w:szCs w:val="24"/>
        </w:rPr>
        <w:t>可靠性与稳定性都非常出色，可与硬件级设备媲美。</w:t>
      </w:r>
    </w:p>
    <w:p w:rsidR="0070673A" w:rsidRPr="0070673A" w:rsidRDefault="0070673A" w:rsidP="0070673A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2)</w:t>
      </w:r>
      <w:r w:rsidRPr="0070673A">
        <w:rPr>
          <w:rFonts w:ascii="Times New Roman" w:hAnsi="Times New Roman" w:cs="Times New Roman"/>
          <w:sz w:val="24"/>
          <w:szCs w:val="24"/>
        </w:rPr>
        <w:t>支持多种负载均衡调度算法，并且也支持</w:t>
      </w:r>
      <w:r w:rsidRPr="0070673A">
        <w:rPr>
          <w:rFonts w:ascii="Times New Roman" w:hAnsi="Times New Roman" w:cs="Times New Roman"/>
          <w:sz w:val="24"/>
          <w:szCs w:val="24"/>
        </w:rPr>
        <w:t>session</w:t>
      </w:r>
      <w:r w:rsidR="00332B0B">
        <w:rPr>
          <w:rFonts w:ascii="Times New Roman" w:hAnsi="Times New Roman" w:cs="Times New Roman"/>
          <w:sz w:val="24"/>
          <w:szCs w:val="24"/>
        </w:rPr>
        <w:t>保持</w:t>
      </w:r>
      <w:r w:rsidR="00332B0B">
        <w:rPr>
          <w:rFonts w:ascii="Times New Roman" w:hAnsi="Times New Roman" w:cs="Times New Roman" w:hint="eastAsia"/>
          <w:sz w:val="24"/>
          <w:szCs w:val="24"/>
        </w:rPr>
        <w:t>，</w:t>
      </w:r>
      <w:r w:rsidR="00332B0B" w:rsidRPr="00332B0B">
        <w:rPr>
          <w:rFonts w:ascii="Times New Roman" w:hAnsi="Times New Roman" w:cs="Times New Roman" w:hint="eastAsia"/>
          <w:sz w:val="24"/>
          <w:szCs w:val="24"/>
        </w:rPr>
        <w:t>客户端侧的长连接</w:t>
      </w:r>
      <w:r w:rsidR="00332B0B">
        <w:rPr>
          <w:rFonts w:ascii="Times New Roman" w:hAnsi="Times New Roman" w:cs="Times New Roman" w:hint="eastAsia"/>
          <w:sz w:val="24"/>
          <w:szCs w:val="24"/>
        </w:rPr>
        <w:t>。</w:t>
      </w:r>
    </w:p>
    <w:p w:rsidR="0070673A" w:rsidRPr="0070673A" w:rsidRDefault="0070673A" w:rsidP="0070673A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3)</w:t>
      </w:r>
      <w:r w:rsidRPr="0070673A">
        <w:rPr>
          <w:rFonts w:ascii="Times New Roman" w:hAnsi="Times New Roman" w:cs="Times New Roman"/>
          <w:sz w:val="24"/>
          <w:szCs w:val="24"/>
        </w:rPr>
        <w:t>理论上</w:t>
      </w:r>
      <w:r w:rsidRPr="0070673A">
        <w:rPr>
          <w:rFonts w:ascii="Times New Roman" w:hAnsi="Times New Roman" w:cs="Times New Roman"/>
          <w:sz w:val="24"/>
          <w:szCs w:val="24"/>
        </w:rPr>
        <w:t>1G</w:t>
      </w:r>
      <w:r w:rsidRPr="0070673A">
        <w:rPr>
          <w:rFonts w:ascii="Times New Roman" w:hAnsi="Times New Roman" w:cs="Times New Roman"/>
          <w:sz w:val="24"/>
          <w:szCs w:val="24"/>
        </w:rPr>
        <w:t>可用</w:t>
      </w:r>
      <w:r w:rsidRPr="0070673A">
        <w:rPr>
          <w:rFonts w:ascii="Times New Roman" w:hAnsi="Times New Roman" w:cs="Times New Roman"/>
          <w:sz w:val="24"/>
          <w:szCs w:val="24"/>
        </w:rPr>
        <w:t>RAM</w:t>
      </w:r>
      <w:r w:rsidRPr="0070673A">
        <w:rPr>
          <w:rFonts w:ascii="Times New Roman" w:hAnsi="Times New Roman" w:cs="Times New Roman"/>
          <w:sz w:val="24"/>
          <w:szCs w:val="24"/>
        </w:rPr>
        <w:t>空间可维持</w:t>
      </w:r>
      <w:r w:rsidRPr="0070673A">
        <w:rPr>
          <w:rFonts w:ascii="Times New Roman" w:hAnsi="Times New Roman" w:cs="Times New Roman"/>
          <w:sz w:val="24"/>
          <w:szCs w:val="24"/>
        </w:rPr>
        <w:t>4W-5W</w:t>
      </w:r>
      <w:r w:rsidRPr="0070673A">
        <w:rPr>
          <w:rFonts w:ascii="Times New Roman" w:hAnsi="Times New Roman" w:cs="Times New Roman"/>
          <w:sz w:val="24"/>
          <w:szCs w:val="24"/>
        </w:rPr>
        <w:t>个并发连接，性能强大可见一斑。</w:t>
      </w:r>
    </w:p>
    <w:p w:rsidR="0070673A" w:rsidRPr="0070673A" w:rsidRDefault="0070673A" w:rsidP="0070673A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4)</w:t>
      </w:r>
      <w:r w:rsidRPr="0070673A">
        <w:rPr>
          <w:rFonts w:ascii="Times New Roman" w:hAnsi="Times New Roman" w:cs="Times New Roman"/>
          <w:sz w:val="24"/>
          <w:szCs w:val="24"/>
        </w:rPr>
        <w:t>拥有功能强大的后端服务器的状态监控</w:t>
      </w:r>
      <w:r w:rsidRPr="0070673A">
        <w:rPr>
          <w:rFonts w:ascii="Times New Roman" w:hAnsi="Times New Roman" w:cs="Times New Roman"/>
          <w:sz w:val="24"/>
          <w:szCs w:val="24"/>
        </w:rPr>
        <w:t>web</w:t>
      </w:r>
      <w:r w:rsidR="00332B0B">
        <w:rPr>
          <w:rFonts w:ascii="Times New Roman" w:hAnsi="Times New Roman" w:cs="Times New Roman"/>
          <w:sz w:val="24"/>
          <w:szCs w:val="24"/>
        </w:rPr>
        <w:t>页面，可以实时了解设备的运行状态</w:t>
      </w:r>
      <w:r w:rsidR="00332B0B">
        <w:rPr>
          <w:rFonts w:ascii="Times New Roman" w:hAnsi="Times New Roman" w:cs="Times New Roman" w:hint="eastAsia"/>
          <w:sz w:val="24"/>
          <w:szCs w:val="24"/>
        </w:rPr>
        <w:t>。</w:t>
      </w:r>
      <w:r w:rsidR="00332B0B" w:rsidRPr="0070673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14E35" w:rsidRDefault="0070673A" w:rsidP="0013610E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5)</w:t>
      </w:r>
      <w:r w:rsidRPr="0070673A">
        <w:rPr>
          <w:rFonts w:ascii="Times New Roman" w:hAnsi="Times New Roman" w:cs="Times New Roman"/>
          <w:sz w:val="24"/>
          <w:szCs w:val="24"/>
        </w:rPr>
        <w:t>HAProxy</w:t>
      </w:r>
      <w:r w:rsidRPr="0070673A">
        <w:rPr>
          <w:rFonts w:ascii="Times New Roman" w:hAnsi="Times New Roman" w:cs="Times New Roman"/>
          <w:sz w:val="24"/>
          <w:szCs w:val="24"/>
        </w:rPr>
        <w:t>还拥有功能强大的</w:t>
      </w:r>
      <w:r w:rsidRPr="0070673A">
        <w:rPr>
          <w:rFonts w:ascii="Times New Roman" w:hAnsi="Times New Roman" w:cs="Times New Roman"/>
          <w:sz w:val="24"/>
          <w:szCs w:val="24"/>
        </w:rPr>
        <w:t>ACL</w:t>
      </w:r>
      <w:r w:rsidR="00726FCD">
        <w:rPr>
          <w:rFonts w:ascii="Times New Roman" w:hAnsi="Times New Roman" w:cs="Times New Roman" w:hint="eastAsia"/>
          <w:sz w:val="24"/>
          <w:szCs w:val="24"/>
        </w:rPr>
        <w:t>(Access Control List</w:t>
      </w:r>
      <w:r w:rsidR="00726FCD">
        <w:rPr>
          <w:rFonts w:ascii="Times New Roman" w:hAnsi="Times New Roman" w:cs="Times New Roman" w:hint="eastAsia"/>
          <w:sz w:val="24"/>
          <w:szCs w:val="24"/>
        </w:rPr>
        <w:t>访问控制列表</w:t>
      </w:r>
      <w:r w:rsidR="00726FCD">
        <w:rPr>
          <w:rFonts w:ascii="Times New Roman" w:hAnsi="Times New Roman" w:cs="Times New Roman" w:hint="eastAsia"/>
          <w:sz w:val="24"/>
          <w:szCs w:val="24"/>
        </w:rPr>
        <w:t>)</w:t>
      </w:r>
      <w:r w:rsidRPr="0070673A">
        <w:rPr>
          <w:rFonts w:ascii="Times New Roman" w:hAnsi="Times New Roman" w:cs="Times New Roman"/>
          <w:sz w:val="24"/>
          <w:szCs w:val="24"/>
        </w:rPr>
        <w:t>支持</w:t>
      </w:r>
      <w:r w:rsidR="00726FCD">
        <w:rPr>
          <w:rFonts w:ascii="Times New Roman" w:hAnsi="Times New Roman" w:cs="Times New Roman" w:hint="eastAsia"/>
          <w:sz w:val="24"/>
          <w:szCs w:val="24"/>
        </w:rPr>
        <w:t>。</w:t>
      </w:r>
    </w:p>
    <w:p w:rsidR="00814E35" w:rsidRPr="00332B0B" w:rsidRDefault="00814E35" w:rsidP="0013610E">
      <w:pPr>
        <w:spacing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 w:rsidRPr="00332B0B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332B0B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="00C03E5B" w:rsidRPr="00332B0B">
        <w:rPr>
          <w:rFonts w:ascii="Times New Roman" w:hAnsi="Times New Roman" w:cs="Times New Roman" w:hint="eastAsia"/>
          <w:b/>
          <w:sz w:val="28"/>
          <w:szCs w:val="28"/>
        </w:rPr>
        <w:t>HAProxy</w:t>
      </w:r>
      <w:r w:rsidR="00C03E5B" w:rsidRPr="00332B0B">
        <w:rPr>
          <w:rFonts w:ascii="Times New Roman" w:hAnsi="Times New Roman" w:cs="Times New Roman" w:hint="eastAsia"/>
          <w:b/>
          <w:sz w:val="28"/>
          <w:szCs w:val="28"/>
        </w:rPr>
        <w:t>的负载均衡算法：</w:t>
      </w:r>
    </w:p>
    <w:p w:rsidR="00C03E5B" w:rsidRDefault="00C03E5B" w:rsidP="0013610E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1)</w:t>
      </w:r>
      <w:r w:rsidR="00AC7E7C">
        <w:rPr>
          <w:rFonts w:ascii="Times New Roman" w:hAnsi="Times New Roman" w:cs="Times New Roman" w:hint="eastAsia"/>
          <w:sz w:val="24"/>
          <w:szCs w:val="24"/>
        </w:rPr>
        <w:t>动态调度算法，</w:t>
      </w:r>
      <w:r w:rsidR="00AC7E7C" w:rsidRPr="00AC7E7C">
        <w:rPr>
          <w:rFonts w:ascii="Times New Roman" w:hAnsi="Times New Roman" w:cs="Times New Roman" w:hint="eastAsia"/>
          <w:sz w:val="24"/>
          <w:szCs w:val="24"/>
        </w:rPr>
        <w:t>支持动态调整权重，可以在运行中调整而不用重启服务；</w:t>
      </w:r>
    </w:p>
    <w:p w:rsid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rr(</w:t>
      </w:r>
      <w:r>
        <w:rPr>
          <w:rFonts w:ascii="Times New Roman" w:hAnsi="Times New Roman" w:cs="Times New Roman" w:hint="eastAsia"/>
          <w:sz w:val="24"/>
          <w:szCs w:val="24"/>
        </w:rPr>
        <w:t>轮询，</w:t>
      </w:r>
      <w:r w:rsidRPr="00C03E5B">
        <w:rPr>
          <w:rFonts w:ascii="Times New Roman" w:hAnsi="Times New Roman" w:cs="Times New Roman" w:hint="eastAsia"/>
          <w:sz w:val="24"/>
          <w:szCs w:val="24"/>
        </w:rPr>
        <w:t>round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C03E5B">
        <w:rPr>
          <w:rFonts w:ascii="Times New Roman" w:hAnsi="Times New Roman" w:cs="Times New Roman" w:hint="eastAsia"/>
          <w:sz w:val="24"/>
          <w:szCs w:val="24"/>
        </w:rPr>
        <w:t>robin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 w:rsidR="002131D1">
        <w:rPr>
          <w:rFonts w:ascii="Times New Roman" w:hAnsi="Times New Roman" w:cs="Times New Roman" w:hint="eastAsia"/>
          <w:sz w:val="24"/>
          <w:szCs w:val="24"/>
        </w:rPr>
        <w:t>在服务器</w:t>
      </w:r>
      <w:r>
        <w:rPr>
          <w:rFonts w:ascii="Times New Roman" w:hAnsi="Times New Roman" w:cs="Times New Roman" w:hint="eastAsia"/>
          <w:sz w:val="24"/>
          <w:szCs w:val="24"/>
        </w:rPr>
        <w:t>间公平调度，每个后端服务器最多可承载</w:t>
      </w:r>
      <w:r>
        <w:rPr>
          <w:rFonts w:ascii="Times New Roman" w:hAnsi="Times New Roman" w:cs="Times New Roman" w:hint="eastAsia"/>
          <w:sz w:val="24"/>
          <w:szCs w:val="24"/>
        </w:rPr>
        <w:t>4128</w:t>
      </w:r>
      <w:r>
        <w:rPr>
          <w:rFonts w:ascii="Times New Roman" w:hAnsi="Times New Roman" w:cs="Times New Roman" w:hint="eastAsia"/>
          <w:sz w:val="24"/>
          <w:szCs w:val="24"/>
        </w:rPr>
        <w:t>个并发链接；</w:t>
      </w:r>
    </w:p>
    <w:p w:rsidR="00C03E5B" w:rsidRP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b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Pr="00C03E5B">
        <w:rPr>
          <w:rFonts w:ascii="Times New Roman" w:hAnsi="Times New Roman" w:cs="Times New Roman" w:hint="eastAsia"/>
          <w:sz w:val="24"/>
          <w:szCs w:val="24"/>
        </w:rPr>
        <w:t>leastconn</w:t>
      </w:r>
      <w:r>
        <w:rPr>
          <w:rFonts w:ascii="Times New Roman" w:hAnsi="Times New Roman" w:cs="Times New Roman" w:hint="eastAsia"/>
          <w:sz w:val="24"/>
          <w:szCs w:val="24"/>
        </w:rPr>
        <w:t>：将新的连接转发至后端连接数较少的服务器上；</w:t>
      </w:r>
    </w:p>
    <w:p w:rsid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Pr="00C03E5B">
        <w:rPr>
          <w:rFonts w:ascii="Times New Roman" w:hAnsi="Times New Roman" w:cs="Times New Roman" w:hint="eastAsia"/>
          <w:sz w:val="24"/>
          <w:szCs w:val="24"/>
        </w:rPr>
        <w:t>source</w:t>
      </w:r>
      <w:r>
        <w:rPr>
          <w:rFonts w:ascii="Times New Roman" w:hAnsi="Times New Roman" w:cs="Times New Roman" w:hint="eastAsia"/>
          <w:sz w:val="24"/>
          <w:szCs w:val="24"/>
        </w:rPr>
        <w:t>：将连接请求的原地址进行</w:t>
      </w:r>
      <w:r>
        <w:rPr>
          <w:rFonts w:ascii="Times New Roman" w:hAnsi="Times New Roman" w:cs="Times New Roman" w:hint="eastAsia"/>
          <w:sz w:val="24"/>
          <w:szCs w:val="24"/>
        </w:rPr>
        <w:t>hash</w:t>
      </w:r>
      <w:r>
        <w:rPr>
          <w:rFonts w:ascii="Times New Roman" w:hAnsi="Times New Roman" w:cs="Times New Roman" w:hint="eastAsia"/>
          <w:sz w:val="24"/>
          <w:szCs w:val="24"/>
        </w:rPr>
        <w:t>计算，并有后端服务的权重总数相处转发至匹配的服务器，选择</w:t>
      </w:r>
      <w:r>
        <w:rPr>
          <w:rFonts w:ascii="Times New Roman" w:hAnsi="Times New Roman" w:cs="Times New Roman" w:hint="eastAsia"/>
          <w:sz w:val="24"/>
          <w:szCs w:val="24"/>
        </w:rPr>
        <w:t>consistent(</w:t>
      </w:r>
      <w:r>
        <w:rPr>
          <w:rFonts w:ascii="Times New Roman" w:hAnsi="Times New Roman" w:cs="Times New Roman" w:hint="eastAsia"/>
          <w:sz w:val="24"/>
          <w:szCs w:val="24"/>
        </w:rPr>
        <w:t>一致性</w:t>
      </w:r>
      <w:r>
        <w:rPr>
          <w:rFonts w:ascii="Times New Roman" w:hAnsi="Times New Roman" w:cs="Times New Roman" w:hint="eastAsia"/>
          <w:sz w:val="24"/>
          <w:szCs w:val="24"/>
        </w:rPr>
        <w:t>hash)</w:t>
      </w:r>
      <w:r>
        <w:rPr>
          <w:rFonts w:ascii="Times New Roman" w:hAnsi="Times New Roman" w:cs="Times New Roman" w:hint="eastAsia"/>
          <w:sz w:val="24"/>
          <w:szCs w:val="24"/>
        </w:rPr>
        <w:t>方法，则为动态调度</w:t>
      </w:r>
      <w:r w:rsidR="00332B0B">
        <w:rPr>
          <w:rFonts w:ascii="Times New Roman" w:hAnsi="Times New Roman" w:cs="Times New Roman" w:hint="eastAsia"/>
          <w:sz w:val="24"/>
          <w:szCs w:val="24"/>
        </w:rPr>
        <w:t>，若是</w:t>
      </w:r>
      <w:r w:rsidR="00332B0B">
        <w:rPr>
          <w:rFonts w:ascii="Times New Roman" w:hAnsi="Times New Roman" w:cs="Times New Roman" w:hint="eastAsia"/>
          <w:sz w:val="24"/>
          <w:szCs w:val="24"/>
        </w:rPr>
        <w:t>Map-hash(</w:t>
      </w:r>
      <w:r w:rsidR="00332B0B">
        <w:rPr>
          <w:rFonts w:ascii="Times New Roman" w:hAnsi="Times New Roman" w:cs="Times New Roman" w:hint="eastAsia"/>
          <w:sz w:val="24"/>
          <w:szCs w:val="24"/>
        </w:rPr>
        <w:t>取模法</w:t>
      </w:r>
      <w:r w:rsidR="00332B0B">
        <w:rPr>
          <w:rFonts w:ascii="Times New Roman" w:hAnsi="Times New Roman" w:cs="Times New Roman" w:hint="eastAsia"/>
          <w:sz w:val="24"/>
          <w:szCs w:val="24"/>
        </w:rPr>
        <w:t>)</w:t>
      </w:r>
      <w:r w:rsidR="00332B0B">
        <w:rPr>
          <w:rFonts w:ascii="Times New Roman" w:hAnsi="Times New Roman" w:cs="Times New Roman" w:hint="eastAsia"/>
          <w:sz w:val="24"/>
          <w:szCs w:val="24"/>
        </w:rPr>
        <w:t>，则为静态调度算法。</w:t>
      </w:r>
    </w:p>
    <w:p w:rsid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(2)</w:t>
      </w:r>
      <w:r w:rsidR="00AC7E7C">
        <w:rPr>
          <w:rFonts w:ascii="Times New Roman" w:hAnsi="Times New Roman" w:cs="Times New Roman" w:hint="eastAsia"/>
          <w:sz w:val="24"/>
          <w:szCs w:val="24"/>
        </w:rPr>
        <w:t>静态调度算法，</w:t>
      </w:r>
      <w:r w:rsidR="00AC7E7C" w:rsidRPr="00AC7E7C">
        <w:rPr>
          <w:rFonts w:ascii="Times New Roman" w:hAnsi="Times New Roman" w:cs="Times New Roman" w:hint="eastAsia"/>
          <w:sz w:val="24"/>
          <w:szCs w:val="24"/>
        </w:rPr>
        <w:t>支持权重，不支持动态调整，调整后需重启服务；</w:t>
      </w:r>
    </w:p>
    <w:p w:rsidR="00C03E5B" w:rsidRP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Pr="00C03E5B">
        <w:rPr>
          <w:rFonts w:ascii="Times New Roman" w:hAnsi="Times New Roman" w:cs="Times New Roman" w:hint="eastAsia"/>
          <w:sz w:val="24"/>
          <w:szCs w:val="24"/>
        </w:rPr>
        <w:t>static-rr</w:t>
      </w:r>
      <w:r w:rsidRPr="00C03E5B">
        <w:rPr>
          <w:rFonts w:ascii="Times New Roman" w:hAnsi="Times New Roman" w:cs="Times New Roman" w:hint="eastAsia"/>
          <w:sz w:val="24"/>
          <w:szCs w:val="24"/>
        </w:rPr>
        <w:t>，表示根据权重</w:t>
      </w:r>
      <w:r>
        <w:rPr>
          <w:rFonts w:ascii="Times New Roman" w:hAnsi="Times New Roman" w:cs="Times New Roman" w:hint="eastAsia"/>
          <w:sz w:val="24"/>
          <w:szCs w:val="24"/>
        </w:rPr>
        <w:t>将请求转发至后端主机</w:t>
      </w:r>
    </w:p>
    <w:p w:rsid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b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 w:rsidRPr="00C03E5B">
        <w:rPr>
          <w:rFonts w:ascii="Times New Roman" w:hAnsi="Times New Roman" w:cs="Times New Roman" w:hint="eastAsia"/>
          <w:sz w:val="24"/>
          <w:szCs w:val="24"/>
        </w:rPr>
        <w:t>ri</w:t>
      </w:r>
      <w:r>
        <w:rPr>
          <w:rFonts w:ascii="Times New Roman" w:hAnsi="Times New Roman" w:cs="Times New Roman" w:hint="eastAsia"/>
          <w:sz w:val="24"/>
          <w:szCs w:val="24"/>
        </w:rPr>
        <w:t>：对</w:t>
      </w:r>
      <w:r>
        <w:rPr>
          <w:rFonts w:ascii="Times New Roman" w:hAnsi="Times New Roman" w:cs="Times New Roman" w:hint="eastAsia"/>
          <w:sz w:val="24"/>
          <w:szCs w:val="24"/>
        </w:rPr>
        <w:t>uri</w:t>
      </w:r>
      <w:r>
        <w:rPr>
          <w:rFonts w:ascii="Times New Roman" w:hAnsi="Times New Roman" w:cs="Times New Roman" w:hint="eastAsia"/>
          <w:sz w:val="24"/>
          <w:szCs w:val="24"/>
        </w:rPr>
        <w:t>的左半部分或对整个</w:t>
      </w:r>
      <w:r>
        <w:rPr>
          <w:rFonts w:ascii="Times New Roman" w:hAnsi="Times New Roman" w:cs="Times New Roman" w:hint="eastAsia"/>
          <w:sz w:val="24"/>
          <w:szCs w:val="24"/>
        </w:rPr>
        <w:t>URI</w:t>
      </w:r>
      <w:r>
        <w:rPr>
          <w:rFonts w:ascii="Times New Roman" w:hAnsi="Times New Roman" w:cs="Times New Roman" w:hint="eastAsia"/>
          <w:sz w:val="24"/>
          <w:szCs w:val="24"/>
        </w:rPr>
        <w:t>进行</w:t>
      </w:r>
      <w:r>
        <w:rPr>
          <w:rFonts w:ascii="Times New Roman" w:hAnsi="Times New Roman" w:cs="Times New Roman" w:hint="eastAsia"/>
          <w:sz w:val="24"/>
          <w:szCs w:val="24"/>
        </w:rPr>
        <w:t>hash</w:t>
      </w:r>
      <w:r>
        <w:rPr>
          <w:rFonts w:ascii="Times New Roman" w:hAnsi="Times New Roman" w:cs="Times New Roman" w:hint="eastAsia"/>
          <w:sz w:val="24"/>
          <w:szCs w:val="24"/>
        </w:rPr>
        <w:t>计算，并有服务器的总权重相除转发至匹配后的某个服务器，特别适用于代理缓存服务应用场景</w:t>
      </w:r>
      <w:r w:rsidR="00C53CED">
        <w:rPr>
          <w:rFonts w:ascii="Times New Roman" w:hAnsi="Times New Roman" w:cs="Times New Roman" w:hint="eastAsia"/>
          <w:sz w:val="24"/>
          <w:szCs w:val="24"/>
        </w:rPr>
        <w:t>（注：红色的即为</w:t>
      </w:r>
      <w:r w:rsidR="00C53CED">
        <w:rPr>
          <w:rFonts w:ascii="Times New Roman" w:hAnsi="Times New Roman" w:cs="Times New Roman" w:hint="eastAsia"/>
          <w:sz w:val="24"/>
          <w:szCs w:val="24"/>
        </w:rPr>
        <w:t>URI</w:t>
      </w:r>
      <w:r w:rsidR="00C53CED">
        <w:rPr>
          <w:rFonts w:ascii="Times New Roman" w:hAnsi="Times New Roman" w:cs="Times New Roman" w:hint="eastAsia"/>
          <w:sz w:val="24"/>
          <w:szCs w:val="24"/>
        </w:rPr>
        <w:t>的左半部分，蓝色的即为</w:t>
      </w:r>
      <w:r w:rsidR="00C53CED">
        <w:rPr>
          <w:rFonts w:ascii="Times New Roman" w:hAnsi="Times New Roman" w:cs="Times New Roman" w:hint="eastAsia"/>
          <w:sz w:val="24"/>
          <w:szCs w:val="24"/>
        </w:rPr>
        <w:t>URI</w:t>
      </w:r>
      <w:r w:rsidR="00C53CED">
        <w:rPr>
          <w:rFonts w:ascii="Times New Roman" w:hAnsi="Times New Roman" w:cs="Times New Roman" w:hint="eastAsia"/>
          <w:sz w:val="24"/>
          <w:szCs w:val="24"/>
        </w:rPr>
        <w:t>的右半部分）</w:t>
      </w:r>
    </w:p>
    <w:p w:rsidR="00AC7E7C" w:rsidRPr="00AC7E7C" w:rsidRDefault="00AC7E7C" w:rsidP="00C03E5B">
      <w:pPr>
        <w:spacing w:line="450" w:lineRule="exact"/>
        <w:jc w:val="left"/>
        <w:rPr>
          <w:rFonts w:ascii="Times New Roman" w:hAnsi="Times New Roman" w:cs="Times New Roman"/>
          <w:b/>
          <w:sz w:val="24"/>
          <w:szCs w:val="24"/>
        </w:rPr>
      </w:pPr>
      <w:r w:rsidRPr="00AC7E7C">
        <w:rPr>
          <w:rFonts w:ascii="Times New Roman" w:hAnsi="Times New Roman" w:cs="Times New Roman"/>
          <w:b/>
          <w:sz w:val="24"/>
          <w:szCs w:val="24"/>
        </w:rPr>
        <w:t>URL syntax:</w:t>
      </w:r>
    </w:p>
    <w:p w:rsidR="00C53CED" w:rsidRPr="00AC7E7C" w:rsidRDefault="00C53CED" w:rsidP="00C03E5B">
      <w:pPr>
        <w:spacing w:line="450" w:lineRule="exact"/>
        <w:jc w:val="left"/>
        <w:rPr>
          <w:rFonts w:ascii="Times New Roman" w:hAnsi="Times New Roman" w:cs="Times New Roman"/>
          <w:sz w:val="28"/>
          <w:szCs w:val="28"/>
          <w:u w:val="single"/>
        </w:rPr>
      </w:pPr>
      <w:r w:rsidRPr="00AC7E7C">
        <w:rPr>
          <w:rFonts w:ascii="Times New Roman" w:hAnsi="Times New Roman" w:cs="Times New Roman" w:hint="eastAsia"/>
          <w:sz w:val="28"/>
          <w:szCs w:val="28"/>
          <w:u w:val="single"/>
        </w:rPr>
        <w:t>&lt;scheme&gt;://&lt;user&gt;:&lt;password&gt;@&lt;host&gt;:&lt;port&gt;/</w:t>
      </w:r>
      <w:r w:rsidRPr="00AC7E7C">
        <w:rPr>
          <w:rFonts w:ascii="Times New Roman" w:hAnsi="Times New Roman" w:cs="Times New Roman" w:hint="eastAsia"/>
          <w:color w:val="FF0000"/>
          <w:sz w:val="28"/>
          <w:szCs w:val="28"/>
          <w:u w:val="double"/>
        </w:rPr>
        <w:t>&lt;path&gt;</w:t>
      </w:r>
      <w:r w:rsidR="00AC7E7C" w:rsidRPr="00AC7E7C">
        <w:rPr>
          <w:rFonts w:ascii="Times New Roman" w:hAnsi="Times New Roman" w:cs="Times New Roman" w:hint="eastAsia"/>
          <w:color w:val="FF0000"/>
          <w:sz w:val="28"/>
          <w:szCs w:val="28"/>
          <w:u w:val="double"/>
        </w:rPr>
        <w:t>;</w:t>
      </w:r>
      <w:r w:rsidRPr="00AC7E7C">
        <w:rPr>
          <w:rFonts w:ascii="Times New Roman" w:hAnsi="Times New Roman" w:cs="Times New Roman" w:hint="eastAsia"/>
          <w:color w:val="FF0000"/>
          <w:sz w:val="28"/>
          <w:szCs w:val="28"/>
          <w:u w:val="double"/>
        </w:rPr>
        <w:t>&lt;params&gt;</w:t>
      </w:r>
      <w:r w:rsidRPr="00AC7E7C">
        <w:rPr>
          <w:rFonts w:ascii="Times New Roman" w:hAnsi="Times New Roman" w:cs="Times New Roman" w:hint="eastAsia"/>
          <w:sz w:val="28"/>
          <w:szCs w:val="28"/>
          <w:u w:val="double"/>
        </w:rPr>
        <w:t>?</w:t>
      </w:r>
      <w:r w:rsidRPr="00AC7E7C">
        <w:rPr>
          <w:rFonts w:ascii="Times New Roman" w:hAnsi="Times New Roman" w:cs="Times New Roman" w:hint="eastAsia"/>
          <w:color w:val="00B0F0"/>
          <w:sz w:val="28"/>
          <w:szCs w:val="28"/>
          <w:u w:val="double"/>
        </w:rPr>
        <w:t>&lt;query&gt;#&lt;frag&gt;</w:t>
      </w:r>
    </w:p>
    <w:p w:rsid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C03E5B">
        <w:rPr>
          <w:rFonts w:ascii="Times New Roman" w:hAnsi="Times New Roman" w:cs="Times New Roman" w:hint="eastAsia"/>
          <w:sz w:val="24"/>
          <w:szCs w:val="24"/>
        </w:rPr>
        <w:t>⑥</w:t>
      </w:r>
      <w:r w:rsidR="00C53CED">
        <w:rPr>
          <w:rFonts w:ascii="Times New Roman" w:hAnsi="Times New Roman" w:cs="Times New Roman" w:hint="eastAsia"/>
          <w:sz w:val="24"/>
          <w:szCs w:val="24"/>
        </w:rPr>
        <w:t>u</w:t>
      </w:r>
      <w:r w:rsidRPr="00C03E5B">
        <w:rPr>
          <w:rFonts w:ascii="Times New Roman" w:hAnsi="Times New Roman" w:cs="Times New Roman" w:hint="eastAsia"/>
          <w:sz w:val="24"/>
          <w:szCs w:val="24"/>
        </w:rPr>
        <w:t>rl_param</w:t>
      </w:r>
      <w:r w:rsidR="00C53CED">
        <w:rPr>
          <w:rFonts w:ascii="Times New Roman" w:hAnsi="Times New Roman" w:cs="Times New Roman" w:hint="eastAsia"/>
          <w:sz w:val="24"/>
          <w:szCs w:val="24"/>
        </w:rPr>
        <w:t>：通过</w:t>
      </w:r>
      <w:r w:rsidR="00C53CED">
        <w:rPr>
          <w:rFonts w:ascii="Times New Roman" w:hAnsi="Times New Roman" w:cs="Times New Roman" w:hint="eastAsia"/>
          <w:sz w:val="24"/>
          <w:szCs w:val="24"/>
        </w:rPr>
        <w:t>&lt;argument&gt;</w:t>
      </w:r>
      <w:r w:rsidR="00C53CED">
        <w:rPr>
          <w:rFonts w:ascii="Times New Roman" w:hAnsi="Times New Roman" w:cs="Times New Roman" w:hint="eastAsia"/>
          <w:sz w:val="24"/>
          <w:szCs w:val="24"/>
        </w:rPr>
        <w:t>为</w:t>
      </w:r>
      <w:r w:rsidR="00C53CED">
        <w:rPr>
          <w:rFonts w:ascii="Times New Roman" w:hAnsi="Times New Roman" w:cs="Times New Roman" w:hint="eastAsia"/>
          <w:sz w:val="24"/>
          <w:szCs w:val="24"/>
        </w:rPr>
        <w:t>URI</w:t>
      </w:r>
      <w:r w:rsidR="00C53CED">
        <w:rPr>
          <w:rFonts w:ascii="Times New Roman" w:hAnsi="Times New Roman" w:cs="Times New Roman" w:hint="eastAsia"/>
          <w:sz w:val="24"/>
          <w:szCs w:val="24"/>
        </w:rPr>
        <w:t>指定的参数在每个</w:t>
      </w:r>
      <w:r w:rsidR="00C53CED">
        <w:rPr>
          <w:rFonts w:ascii="Times New Roman" w:hAnsi="Times New Roman" w:cs="Times New Roman" w:hint="eastAsia"/>
          <w:sz w:val="24"/>
          <w:szCs w:val="24"/>
        </w:rPr>
        <w:t>HTTP  GET</w:t>
      </w:r>
      <w:r w:rsidR="00C53CED">
        <w:rPr>
          <w:rFonts w:ascii="Times New Roman" w:hAnsi="Times New Roman" w:cs="Times New Roman" w:hint="eastAsia"/>
          <w:sz w:val="24"/>
          <w:szCs w:val="24"/>
        </w:rPr>
        <w:t>请求中将会被检索，若找到指定的参数并且其通过</w:t>
      </w:r>
      <w:r w:rsidR="00C53CED">
        <w:rPr>
          <w:rFonts w:ascii="Times New Roman" w:hAnsi="Times New Roman" w:cs="Times New Roman"/>
          <w:sz w:val="24"/>
          <w:szCs w:val="24"/>
        </w:rPr>
        <w:t>”</w:t>
      </w:r>
      <w:r w:rsidR="00C53CED">
        <w:rPr>
          <w:rFonts w:ascii="Times New Roman" w:hAnsi="Times New Roman" w:cs="Times New Roman" w:hint="eastAsia"/>
          <w:sz w:val="24"/>
          <w:szCs w:val="24"/>
        </w:rPr>
        <w:t>=</w:t>
      </w:r>
      <w:r w:rsidR="00C53CED">
        <w:rPr>
          <w:rFonts w:ascii="Times New Roman" w:hAnsi="Times New Roman" w:cs="Times New Roman"/>
          <w:sz w:val="24"/>
          <w:szCs w:val="24"/>
        </w:rPr>
        <w:t>”</w:t>
      </w:r>
      <w:r w:rsidR="00C53CED">
        <w:rPr>
          <w:rFonts w:ascii="Times New Roman" w:hAnsi="Times New Roman" w:cs="Times New Roman" w:hint="eastAsia"/>
          <w:sz w:val="24"/>
          <w:szCs w:val="24"/>
        </w:rPr>
        <w:t>被赋予某一个值，那么此值将被执行</w:t>
      </w:r>
      <w:r w:rsidR="00C53CED">
        <w:rPr>
          <w:rFonts w:ascii="Times New Roman" w:hAnsi="Times New Roman" w:cs="Times New Roman" w:hint="eastAsia"/>
          <w:sz w:val="24"/>
          <w:szCs w:val="24"/>
        </w:rPr>
        <w:t>hash</w:t>
      </w:r>
      <w:r w:rsidR="00C53CED">
        <w:rPr>
          <w:rFonts w:ascii="Times New Roman" w:hAnsi="Times New Roman" w:cs="Times New Roman" w:hint="eastAsia"/>
          <w:sz w:val="24"/>
          <w:szCs w:val="24"/>
        </w:rPr>
        <w:t>运算并被服务器的总权重相除转发至后端某个匹配的服务器。</w:t>
      </w:r>
    </w:p>
    <w:p w:rsidR="00C53CED" w:rsidRPr="00C53CED" w:rsidRDefault="00C53CED" w:rsidP="00C53CED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44096</wp:posOffset>
                </wp:positionH>
                <wp:positionV relativeFrom="paragraph">
                  <wp:posOffset>257010</wp:posOffset>
                </wp:positionV>
                <wp:extent cx="1199820" cy="121567"/>
                <wp:effectExtent l="38100" t="38100" r="57785" b="145415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99820" cy="121567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" o:spid="_x0000_s1026" type="#_x0000_t32" style="position:absolute;left:0;text-align:left;margin-left:208.2pt;margin-top:20.25pt;width:94.45pt;height:9.55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" strokecolor="#c0504d [3205]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 w:rsidRPr="00C53CED">
        <w:rPr>
          <w:rFonts w:ascii="Times New Roman" w:hAnsi="Times New Roman" w:cs="Times New Roman" w:hint="eastAsia"/>
          <w:sz w:val="24"/>
          <w:szCs w:val="24"/>
        </w:rPr>
        <w:t>&lt;scheme&gt;://&lt;user&gt;:&lt;password&gt;@&lt;host&gt;:&lt;port&gt;/&lt;path&gt;</w:t>
      </w:r>
      <w:r w:rsidR="00AC7E7C">
        <w:rPr>
          <w:rFonts w:ascii="Times New Roman" w:hAnsi="Times New Roman" w:cs="Times New Roman" w:hint="eastAsia"/>
          <w:sz w:val="24"/>
          <w:szCs w:val="24"/>
        </w:rPr>
        <w:t>;</w:t>
      </w:r>
      <w:r w:rsidRPr="00C53CED">
        <w:rPr>
          <w:rFonts w:ascii="Times New Roman" w:hAnsi="Times New Roman" w:cs="Times New Roman" w:hint="eastAsia"/>
          <w:b/>
          <w:color w:val="FF0000"/>
          <w:sz w:val="24"/>
          <w:szCs w:val="24"/>
          <w:u w:val="single"/>
        </w:rPr>
        <w:t>&lt;params&gt;</w:t>
      </w:r>
      <w:r w:rsidRPr="00C53CED">
        <w:rPr>
          <w:rFonts w:ascii="Times New Roman" w:hAnsi="Times New Roman" w:cs="Times New Roman" w:hint="eastAsia"/>
          <w:sz w:val="24"/>
          <w:szCs w:val="24"/>
        </w:rPr>
        <w:t>?&lt;query&gt;#&lt;frag&gt;</w:t>
      </w:r>
    </w:p>
    <w:p w:rsidR="00C53CED" w:rsidRPr="00C53CED" w:rsidRDefault="00C53CED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http://www.mywebsite.com/sj/test;id=</w:t>
      </w:r>
      <w:r w:rsidRPr="00C53CED">
        <w:rPr>
          <w:rFonts w:ascii="Times New Roman" w:hAnsi="Times New Roman" w:cs="Times New Roman" w:hint="eastAsia"/>
          <w:b/>
          <w:sz w:val="24"/>
          <w:szCs w:val="24"/>
          <w:u w:val="single"/>
        </w:rPr>
        <w:t>8079</w:t>
      </w:r>
      <w:r>
        <w:rPr>
          <w:rFonts w:ascii="Times New Roman" w:hAnsi="Times New Roman" w:cs="Times New Roman" w:hint="eastAsia"/>
          <w:sz w:val="24"/>
          <w:szCs w:val="24"/>
        </w:rPr>
        <w:t>?name=sviergn&amp;x=true&amp;stuff</w:t>
      </w:r>
    </w:p>
    <w:p w:rsidR="00C03E5B" w:rsidRP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C03E5B">
        <w:rPr>
          <w:rFonts w:ascii="Times New Roman" w:hAnsi="Times New Roman" w:cs="Times New Roman" w:hint="eastAsia"/>
          <w:sz w:val="24"/>
          <w:szCs w:val="24"/>
        </w:rPr>
        <w:t>⑦</w:t>
      </w:r>
      <w:r w:rsidRPr="00C03E5B">
        <w:rPr>
          <w:rFonts w:ascii="Times New Roman" w:hAnsi="Times New Roman" w:cs="Times New Roman" w:hint="eastAsia"/>
          <w:sz w:val="24"/>
          <w:szCs w:val="24"/>
        </w:rPr>
        <w:t>hdr(name)</w:t>
      </w:r>
      <w:r w:rsidR="00C53CED">
        <w:rPr>
          <w:rFonts w:ascii="Times New Roman" w:hAnsi="Times New Roman" w:cs="Times New Roman" w:hint="eastAsia"/>
          <w:sz w:val="24"/>
          <w:szCs w:val="24"/>
        </w:rPr>
        <w:t>：根据报文中指定的</w:t>
      </w:r>
      <w:r w:rsidR="00C53CED">
        <w:rPr>
          <w:rFonts w:ascii="Times New Roman" w:hAnsi="Times New Roman" w:cs="Times New Roman" w:hint="eastAsia"/>
          <w:sz w:val="24"/>
          <w:szCs w:val="24"/>
        </w:rPr>
        <w:t>header(</w:t>
      </w:r>
      <w:r w:rsidR="00C53CED">
        <w:rPr>
          <w:rFonts w:ascii="Times New Roman" w:hAnsi="Times New Roman" w:cs="Times New Roman" w:hint="eastAsia"/>
          <w:sz w:val="24"/>
          <w:szCs w:val="24"/>
        </w:rPr>
        <w:t>如</w:t>
      </w:r>
      <w:r w:rsidR="00C53CED">
        <w:rPr>
          <w:rFonts w:ascii="Times New Roman" w:hAnsi="Times New Roman" w:cs="Times New Roman" w:hint="eastAsia"/>
          <w:sz w:val="24"/>
          <w:szCs w:val="24"/>
        </w:rPr>
        <w:t>Useragent</w:t>
      </w:r>
      <w:r w:rsidR="00C53CED">
        <w:rPr>
          <w:rFonts w:ascii="Times New Roman" w:hAnsi="Times New Roman" w:cs="Times New Roman" w:hint="eastAsia"/>
          <w:sz w:val="24"/>
          <w:szCs w:val="24"/>
        </w:rPr>
        <w:t>，</w:t>
      </w:r>
      <w:r w:rsidR="00C53CED">
        <w:rPr>
          <w:rFonts w:ascii="Times New Roman" w:hAnsi="Times New Roman" w:cs="Times New Roman" w:hint="eastAsia"/>
          <w:sz w:val="24"/>
          <w:szCs w:val="24"/>
        </w:rPr>
        <w:t>referce</w:t>
      </w:r>
      <w:r w:rsidR="00C53CED">
        <w:rPr>
          <w:rFonts w:ascii="Times New Roman" w:hAnsi="Times New Roman" w:cs="Times New Roman" w:hint="eastAsia"/>
          <w:sz w:val="24"/>
          <w:szCs w:val="24"/>
        </w:rPr>
        <w:t>，</w:t>
      </w:r>
      <w:r w:rsidR="00C53CED">
        <w:rPr>
          <w:rFonts w:ascii="Times New Roman" w:hAnsi="Times New Roman" w:cs="Times New Roman" w:hint="eastAsia"/>
          <w:sz w:val="24"/>
          <w:szCs w:val="24"/>
        </w:rPr>
        <w:t>hostname)</w:t>
      </w:r>
      <w:r w:rsidR="00C53CED">
        <w:rPr>
          <w:rFonts w:ascii="Times New Roman" w:hAnsi="Times New Roman" w:cs="Times New Roman" w:hint="eastAsia"/>
          <w:sz w:val="24"/>
          <w:szCs w:val="24"/>
        </w:rPr>
        <w:t>进行调度</w:t>
      </w:r>
    </w:p>
    <w:p w:rsidR="00C03E5B" w:rsidRDefault="00C03E5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C03E5B">
        <w:rPr>
          <w:rFonts w:ascii="Times New Roman" w:hAnsi="Times New Roman" w:cs="Times New Roman" w:hint="eastAsia"/>
          <w:sz w:val="24"/>
          <w:szCs w:val="24"/>
        </w:rPr>
        <w:t>⑧</w:t>
      </w:r>
      <w:r w:rsidRPr="00C03E5B">
        <w:rPr>
          <w:rFonts w:ascii="Times New Roman" w:hAnsi="Times New Roman" w:cs="Times New Roman" w:hint="eastAsia"/>
          <w:sz w:val="24"/>
          <w:szCs w:val="24"/>
        </w:rPr>
        <w:t>rdp-cookie(name)</w:t>
      </w:r>
      <w:r w:rsidR="00FC1D47">
        <w:rPr>
          <w:rFonts w:ascii="Times New Roman" w:hAnsi="Times New Roman" w:cs="Times New Roman" w:hint="eastAsia"/>
          <w:sz w:val="24"/>
          <w:szCs w:val="24"/>
        </w:rPr>
        <w:t>，表示根</w:t>
      </w:r>
      <w:r w:rsidRPr="00C03E5B">
        <w:rPr>
          <w:rFonts w:ascii="Times New Roman" w:hAnsi="Times New Roman" w:cs="Times New Roman" w:hint="eastAsia"/>
          <w:sz w:val="24"/>
          <w:szCs w:val="24"/>
        </w:rPr>
        <w:t>据</w:t>
      </w:r>
      <w:r w:rsidRPr="00C03E5B">
        <w:rPr>
          <w:rFonts w:ascii="Times New Roman" w:hAnsi="Times New Roman" w:cs="Times New Roman" w:hint="eastAsia"/>
          <w:sz w:val="24"/>
          <w:szCs w:val="24"/>
        </w:rPr>
        <w:t>cookie(name)</w:t>
      </w:r>
      <w:r w:rsidRPr="00C03E5B">
        <w:rPr>
          <w:rFonts w:ascii="Times New Roman" w:hAnsi="Times New Roman" w:cs="Times New Roman" w:hint="eastAsia"/>
          <w:sz w:val="24"/>
          <w:szCs w:val="24"/>
        </w:rPr>
        <w:t>来锁定并哈希每一次</w:t>
      </w:r>
      <w:r w:rsidRPr="00C03E5B">
        <w:rPr>
          <w:rFonts w:ascii="Times New Roman" w:hAnsi="Times New Roman" w:cs="Times New Roman" w:hint="eastAsia"/>
          <w:sz w:val="24"/>
          <w:szCs w:val="24"/>
        </w:rPr>
        <w:t>TCP</w:t>
      </w:r>
      <w:r w:rsidRPr="00C03E5B">
        <w:rPr>
          <w:rFonts w:ascii="Times New Roman" w:hAnsi="Times New Roman" w:cs="Times New Roman" w:hint="eastAsia"/>
          <w:sz w:val="24"/>
          <w:szCs w:val="24"/>
        </w:rPr>
        <w:t>请求。</w:t>
      </w:r>
    </w:p>
    <w:p w:rsidR="00F97D3A" w:rsidRPr="00F97D3A" w:rsidRDefault="00332B0B" w:rsidP="00C03E5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8F0E2A">
        <w:rPr>
          <w:rFonts w:ascii="Times New Roman" w:hAnsi="Times New Roman" w:cs="Times New Roman" w:hint="eastAsia"/>
          <w:b/>
          <w:sz w:val="30"/>
          <w:szCs w:val="30"/>
        </w:rPr>
        <w:t>二、</w:t>
      </w:r>
      <w:r w:rsidRPr="008F0E2A">
        <w:rPr>
          <w:rFonts w:ascii="Times New Roman" w:hAnsi="Times New Roman" w:cs="Times New Roman" w:hint="eastAsia"/>
          <w:b/>
          <w:sz w:val="30"/>
          <w:szCs w:val="30"/>
        </w:rPr>
        <w:t>HAProxy</w:t>
      </w:r>
      <w:r w:rsidRPr="008F0E2A">
        <w:rPr>
          <w:rFonts w:ascii="Times New Roman" w:hAnsi="Times New Roman" w:cs="Times New Roman" w:hint="eastAsia"/>
          <w:b/>
          <w:sz w:val="30"/>
          <w:szCs w:val="30"/>
        </w:rPr>
        <w:t>配置文件简述</w:t>
      </w:r>
      <w:r w:rsidR="00F97D3A" w:rsidRPr="00F97D3A">
        <w:rPr>
          <w:rFonts w:ascii="Times New Roman" w:hAnsi="Times New Roman" w:cs="Times New Roman" w:hint="eastAsia"/>
          <w:sz w:val="24"/>
          <w:szCs w:val="24"/>
        </w:rPr>
        <w:t>(</w:t>
      </w:r>
      <w:r w:rsidR="00F97D3A" w:rsidRPr="00F97D3A">
        <w:rPr>
          <w:rFonts w:ascii="Times New Roman" w:hAnsi="Times New Roman" w:cs="Times New Roman" w:hint="eastAsia"/>
          <w:sz w:val="24"/>
          <w:szCs w:val="24"/>
        </w:rPr>
        <w:t>参考官网：</w:t>
      </w:r>
      <w:r w:rsidR="00F97D3A" w:rsidRPr="00F97D3A">
        <w:rPr>
          <w:rFonts w:ascii="Times New Roman" w:hAnsi="Times New Roman" w:cs="Times New Roman"/>
          <w:sz w:val="24"/>
          <w:szCs w:val="24"/>
        </w:rPr>
        <w:t>http://cbonte.github.io/haproxy-dconv/</w:t>
      </w:r>
      <w:r w:rsidR="00F97D3A" w:rsidRPr="00F97D3A">
        <w:rPr>
          <w:rFonts w:ascii="Times New Roman" w:hAnsi="Times New Roman" w:cs="Times New Roman" w:hint="eastAsia"/>
          <w:sz w:val="24"/>
          <w:szCs w:val="24"/>
        </w:rPr>
        <w:t>)</w:t>
      </w:r>
    </w:p>
    <w:p w:rsidR="00332B0B" w:rsidRPr="00332B0B" w:rsidRDefault="00332B0B" w:rsidP="00332B0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332B0B">
        <w:rPr>
          <w:rFonts w:ascii="Times New Roman" w:hAnsi="Times New Roman" w:cs="Times New Roman" w:hint="eastAsia"/>
          <w:sz w:val="24"/>
          <w:szCs w:val="24"/>
        </w:rPr>
        <w:t>HAProxy</w:t>
      </w:r>
      <w:r w:rsidRPr="00332B0B">
        <w:rPr>
          <w:rFonts w:ascii="Times New Roman" w:hAnsi="Times New Roman" w:cs="Times New Roman" w:hint="eastAsia"/>
          <w:sz w:val="24"/>
          <w:szCs w:val="24"/>
        </w:rPr>
        <w:t>配置</w:t>
      </w:r>
      <w:r>
        <w:rPr>
          <w:rFonts w:ascii="Times New Roman" w:hAnsi="Times New Roman" w:cs="Times New Roman" w:hint="eastAsia"/>
          <w:sz w:val="24"/>
          <w:szCs w:val="24"/>
        </w:rPr>
        <w:t>文件</w:t>
      </w:r>
      <w:r w:rsidRPr="00332B0B">
        <w:rPr>
          <w:rFonts w:ascii="Times New Roman" w:hAnsi="Times New Roman" w:cs="Times New Roman" w:hint="eastAsia"/>
          <w:sz w:val="24"/>
          <w:szCs w:val="24"/>
        </w:rPr>
        <w:t>中分五大部分：</w:t>
      </w:r>
    </w:p>
    <w:p w:rsidR="00332B0B" w:rsidRPr="00332B0B" w:rsidRDefault="00332B0B" w:rsidP="00332B0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1)</w:t>
      </w:r>
      <w:r w:rsidRPr="00332B0B">
        <w:rPr>
          <w:rFonts w:ascii="Times New Roman" w:hAnsi="Times New Roman" w:cs="Times New Roman" w:hint="eastAsia"/>
          <w:b/>
          <w:sz w:val="24"/>
          <w:szCs w:val="24"/>
        </w:rPr>
        <w:t>global</w:t>
      </w:r>
      <w:r w:rsidRPr="00332B0B">
        <w:rPr>
          <w:rFonts w:ascii="Times New Roman" w:hAnsi="Times New Roman" w:cs="Times New Roman" w:hint="eastAsia"/>
          <w:sz w:val="24"/>
          <w:szCs w:val="24"/>
        </w:rPr>
        <w:t>：全局配置参数，进程级的，用来控制</w:t>
      </w:r>
      <w:r w:rsidRPr="00332B0B">
        <w:rPr>
          <w:rFonts w:ascii="Times New Roman" w:hAnsi="Times New Roman" w:cs="Times New Roman" w:hint="eastAsia"/>
          <w:sz w:val="24"/>
          <w:szCs w:val="24"/>
        </w:rPr>
        <w:t>Haproxy</w:t>
      </w:r>
      <w:r w:rsidRPr="00332B0B">
        <w:rPr>
          <w:rFonts w:ascii="Times New Roman" w:hAnsi="Times New Roman" w:cs="Times New Roman" w:hint="eastAsia"/>
          <w:sz w:val="24"/>
          <w:szCs w:val="24"/>
        </w:rPr>
        <w:t>启动前的一些进程及系统设置</w:t>
      </w:r>
    </w:p>
    <w:p w:rsidR="00332B0B" w:rsidRPr="00332B0B" w:rsidRDefault="00332B0B" w:rsidP="00332B0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</w:t>
      </w:r>
      <w:r w:rsidRPr="00831513">
        <w:rPr>
          <w:rFonts w:ascii="Times New Roman" w:hAnsi="Times New Roman" w:cs="Times New Roman" w:hint="eastAsia"/>
          <w:sz w:val="24"/>
          <w:szCs w:val="24"/>
        </w:rPr>
        <w:t>2)</w:t>
      </w:r>
      <w:r w:rsidRPr="00332B0B">
        <w:rPr>
          <w:rFonts w:ascii="Times New Roman" w:hAnsi="Times New Roman" w:cs="Times New Roman" w:hint="eastAsia"/>
          <w:b/>
          <w:sz w:val="24"/>
          <w:szCs w:val="24"/>
        </w:rPr>
        <w:t>defaults</w:t>
      </w:r>
      <w:r w:rsidRPr="00332B0B">
        <w:rPr>
          <w:rFonts w:ascii="Times New Roman" w:hAnsi="Times New Roman" w:cs="Times New Roman" w:hint="eastAsia"/>
          <w:sz w:val="24"/>
          <w:szCs w:val="24"/>
        </w:rPr>
        <w:t>：配置一些默认的参数，可以被</w:t>
      </w:r>
      <w:r w:rsidRPr="00332B0B">
        <w:rPr>
          <w:rFonts w:ascii="Times New Roman" w:hAnsi="Times New Roman" w:cs="Times New Roman" w:hint="eastAsia"/>
          <w:sz w:val="24"/>
          <w:szCs w:val="24"/>
        </w:rPr>
        <w:t>frontend</w:t>
      </w:r>
      <w:r w:rsidRPr="00332B0B">
        <w:rPr>
          <w:rFonts w:ascii="Times New Roman" w:hAnsi="Times New Roman" w:cs="Times New Roman" w:hint="eastAsia"/>
          <w:sz w:val="24"/>
          <w:szCs w:val="24"/>
        </w:rPr>
        <w:t>，</w:t>
      </w:r>
      <w:r w:rsidRPr="00332B0B">
        <w:rPr>
          <w:rFonts w:ascii="Times New Roman" w:hAnsi="Times New Roman" w:cs="Times New Roman" w:hint="eastAsia"/>
          <w:sz w:val="24"/>
          <w:szCs w:val="24"/>
        </w:rPr>
        <w:t>backend</w:t>
      </w:r>
      <w:r w:rsidRPr="00332B0B">
        <w:rPr>
          <w:rFonts w:ascii="Times New Roman" w:hAnsi="Times New Roman" w:cs="Times New Roman" w:hint="eastAsia"/>
          <w:sz w:val="24"/>
          <w:szCs w:val="24"/>
        </w:rPr>
        <w:t>，</w:t>
      </w:r>
      <w:r w:rsidRPr="00332B0B">
        <w:rPr>
          <w:rFonts w:ascii="Times New Roman" w:hAnsi="Times New Roman" w:cs="Times New Roman" w:hint="eastAsia"/>
          <w:sz w:val="24"/>
          <w:szCs w:val="24"/>
        </w:rPr>
        <w:t>listen</w:t>
      </w:r>
      <w:r w:rsidRPr="00332B0B">
        <w:rPr>
          <w:rFonts w:ascii="Times New Roman" w:hAnsi="Times New Roman" w:cs="Times New Roman" w:hint="eastAsia"/>
          <w:sz w:val="24"/>
          <w:szCs w:val="24"/>
        </w:rPr>
        <w:t>段继承使用</w:t>
      </w:r>
      <w:r>
        <w:rPr>
          <w:rFonts w:ascii="Times New Roman" w:hAnsi="Times New Roman" w:cs="Times New Roman" w:hint="eastAsia"/>
          <w:sz w:val="24"/>
          <w:szCs w:val="24"/>
        </w:rPr>
        <w:t>,</w:t>
      </w:r>
      <w:r w:rsidRPr="00332B0B">
        <w:rPr>
          <w:rFonts w:hint="eastAsia"/>
        </w:rPr>
        <w:t xml:space="preserve"> </w:t>
      </w:r>
      <w:r w:rsidRPr="00332B0B">
        <w:rPr>
          <w:rFonts w:ascii="Times New Roman" w:hAnsi="Times New Roman" w:cs="Times New Roman" w:hint="eastAsia"/>
          <w:sz w:val="24"/>
          <w:szCs w:val="24"/>
        </w:rPr>
        <w:t>配置默认</w:t>
      </w:r>
      <w:r w:rsidRPr="00332B0B">
        <w:rPr>
          <w:rFonts w:ascii="Times New Roman" w:hAnsi="Times New Roman" w:cs="Times New Roman" w:hint="eastAsia"/>
          <w:sz w:val="24"/>
          <w:szCs w:val="24"/>
        </w:rPr>
        <w:lastRenderedPageBreak/>
        <w:t>配置参数可由下一个“</w:t>
      </w:r>
      <w:r w:rsidRPr="00332B0B">
        <w:rPr>
          <w:rFonts w:ascii="Times New Roman" w:hAnsi="Times New Roman" w:cs="Times New Roman" w:hint="eastAsia"/>
          <w:sz w:val="24"/>
          <w:szCs w:val="24"/>
        </w:rPr>
        <w:t>defaults</w:t>
      </w:r>
      <w:r w:rsidRPr="00332B0B">
        <w:rPr>
          <w:rFonts w:ascii="Times New Roman" w:hAnsi="Times New Roman" w:cs="Times New Roman" w:hint="eastAsia"/>
          <w:sz w:val="24"/>
          <w:szCs w:val="24"/>
        </w:rPr>
        <w:t>”所重新设定。</w:t>
      </w:r>
    </w:p>
    <w:p w:rsidR="00332B0B" w:rsidRPr="00332B0B" w:rsidRDefault="00332B0B" w:rsidP="00332B0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3)</w:t>
      </w:r>
      <w:r w:rsidRPr="00831513">
        <w:rPr>
          <w:rFonts w:ascii="Times New Roman" w:hAnsi="Times New Roman" w:cs="Times New Roman" w:hint="eastAsia"/>
          <w:b/>
          <w:sz w:val="24"/>
          <w:szCs w:val="24"/>
        </w:rPr>
        <w:t>frontend</w:t>
      </w:r>
      <w:r w:rsidRPr="00332B0B">
        <w:rPr>
          <w:rFonts w:ascii="Times New Roman" w:hAnsi="Times New Roman" w:cs="Times New Roman" w:hint="eastAsia"/>
          <w:sz w:val="24"/>
          <w:szCs w:val="24"/>
        </w:rPr>
        <w:t>：定</w:t>
      </w:r>
      <w:r>
        <w:rPr>
          <w:rFonts w:ascii="Times New Roman" w:hAnsi="Times New Roman" w:cs="Times New Roman" w:hint="eastAsia"/>
          <w:sz w:val="24"/>
          <w:szCs w:val="24"/>
        </w:rPr>
        <w:t>义一系列</w:t>
      </w:r>
      <w:r w:rsidR="00831513">
        <w:rPr>
          <w:rFonts w:ascii="Times New Roman" w:hAnsi="Times New Roman" w:cs="Times New Roman" w:hint="eastAsia"/>
          <w:sz w:val="24"/>
          <w:szCs w:val="24"/>
        </w:rPr>
        <w:t>面向客户端</w:t>
      </w:r>
      <w:r>
        <w:rPr>
          <w:rFonts w:ascii="Times New Roman" w:hAnsi="Times New Roman" w:cs="Times New Roman" w:hint="eastAsia"/>
          <w:sz w:val="24"/>
          <w:szCs w:val="24"/>
        </w:rPr>
        <w:t>监听的套接字</w:t>
      </w:r>
      <w:r w:rsidR="00831513">
        <w:rPr>
          <w:rFonts w:ascii="Times New Roman" w:hAnsi="Times New Roman" w:cs="Times New Roman" w:hint="eastAsia"/>
          <w:sz w:val="24"/>
          <w:szCs w:val="24"/>
        </w:rPr>
        <w:t>(IP:PORT)</w:t>
      </w:r>
      <w:r>
        <w:rPr>
          <w:rFonts w:ascii="Times New Roman" w:hAnsi="Times New Roman" w:cs="Times New Roman" w:hint="eastAsia"/>
          <w:sz w:val="24"/>
          <w:szCs w:val="24"/>
        </w:rPr>
        <w:t>，这些套接字可接受客户端请求并与之建立连接，以及</w:t>
      </w:r>
      <w:r w:rsidRPr="00332B0B">
        <w:rPr>
          <w:rFonts w:ascii="Times New Roman" w:hAnsi="Times New Roman" w:cs="Times New Roman" w:hint="eastAsia"/>
          <w:sz w:val="24"/>
          <w:szCs w:val="24"/>
        </w:rPr>
        <w:t>匹配接收客户所请求的域名，</w:t>
      </w:r>
      <w:r w:rsidRPr="00332B0B">
        <w:rPr>
          <w:rFonts w:ascii="Times New Roman" w:hAnsi="Times New Roman" w:cs="Times New Roman" w:hint="eastAsia"/>
          <w:sz w:val="24"/>
          <w:szCs w:val="24"/>
        </w:rPr>
        <w:t>uri</w:t>
      </w:r>
      <w:r w:rsidRPr="00332B0B">
        <w:rPr>
          <w:rFonts w:ascii="Times New Roman" w:hAnsi="Times New Roman" w:cs="Times New Roman" w:hint="eastAsia"/>
          <w:sz w:val="24"/>
          <w:szCs w:val="24"/>
        </w:rPr>
        <w:t>等，并针对不同的匹配，做不同的请求处理</w:t>
      </w:r>
      <w:r w:rsidR="00831513">
        <w:rPr>
          <w:rFonts w:ascii="Times New Roman" w:hAnsi="Times New Roman" w:cs="Times New Roman" w:hint="eastAsia"/>
          <w:sz w:val="24"/>
          <w:szCs w:val="24"/>
        </w:rPr>
        <w:t>。</w:t>
      </w:r>
    </w:p>
    <w:p w:rsidR="00332B0B" w:rsidRPr="00332B0B" w:rsidRDefault="00332B0B" w:rsidP="00332B0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4)</w:t>
      </w:r>
      <w:r w:rsidRPr="00831513">
        <w:rPr>
          <w:rFonts w:ascii="Times New Roman" w:hAnsi="Times New Roman" w:cs="Times New Roman" w:hint="eastAsia"/>
          <w:b/>
          <w:sz w:val="24"/>
          <w:szCs w:val="24"/>
        </w:rPr>
        <w:t>backend</w:t>
      </w:r>
      <w:r w:rsidRPr="00332B0B">
        <w:rPr>
          <w:rFonts w:ascii="Times New Roman" w:hAnsi="Times New Roman" w:cs="Times New Roman" w:hint="eastAsia"/>
          <w:sz w:val="24"/>
          <w:szCs w:val="24"/>
        </w:rPr>
        <w:t>：</w:t>
      </w:r>
      <w:r w:rsidR="00831513" w:rsidRPr="00831513">
        <w:rPr>
          <w:rFonts w:ascii="Times New Roman" w:hAnsi="Times New Roman" w:cs="Times New Roman" w:hint="eastAsia"/>
          <w:sz w:val="24"/>
          <w:szCs w:val="24"/>
        </w:rPr>
        <w:t>后端服务器组的定义</w:t>
      </w:r>
      <w:r>
        <w:rPr>
          <w:rFonts w:ascii="Times New Roman" w:hAnsi="Times New Roman" w:cs="Times New Roman" w:hint="eastAsia"/>
          <w:sz w:val="24"/>
          <w:szCs w:val="24"/>
        </w:rPr>
        <w:t>，以及对后端服务器的一些权重、队列、连接数等选项的设置，可</w:t>
      </w:r>
      <w:r w:rsidRPr="00332B0B">
        <w:rPr>
          <w:rFonts w:ascii="Times New Roman" w:hAnsi="Times New Roman" w:cs="Times New Roman" w:hint="eastAsia"/>
          <w:sz w:val="24"/>
          <w:szCs w:val="24"/>
        </w:rPr>
        <w:t>将其理解为</w:t>
      </w:r>
      <w:r w:rsidRPr="00332B0B">
        <w:rPr>
          <w:rFonts w:ascii="Times New Roman" w:hAnsi="Times New Roman" w:cs="Times New Roman" w:hint="eastAsia"/>
          <w:sz w:val="24"/>
          <w:szCs w:val="24"/>
        </w:rPr>
        <w:t>Nginx</w:t>
      </w:r>
      <w:r w:rsidRPr="00332B0B">
        <w:rPr>
          <w:rFonts w:ascii="Times New Roman" w:hAnsi="Times New Roman" w:cs="Times New Roman" w:hint="eastAsia"/>
          <w:sz w:val="24"/>
          <w:szCs w:val="24"/>
        </w:rPr>
        <w:t>中的</w:t>
      </w:r>
      <w:r w:rsidRPr="00332B0B">
        <w:rPr>
          <w:rFonts w:ascii="Times New Roman" w:hAnsi="Times New Roman" w:cs="Times New Roman" w:hint="eastAsia"/>
          <w:sz w:val="24"/>
          <w:szCs w:val="24"/>
        </w:rPr>
        <w:t>upstream</w:t>
      </w:r>
      <w:r w:rsidRPr="00332B0B">
        <w:rPr>
          <w:rFonts w:ascii="Times New Roman" w:hAnsi="Times New Roman" w:cs="Times New Roman" w:hint="eastAsia"/>
          <w:sz w:val="24"/>
          <w:szCs w:val="24"/>
        </w:rPr>
        <w:t>块</w:t>
      </w:r>
    </w:p>
    <w:p w:rsidR="00332B0B" w:rsidRDefault="00332B0B" w:rsidP="00332B0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(5)</w:t>
      </w:r>
      <w:r w:rsidRPr="00831513">
        <w:rPr>
          <w:rFonts w:ascii="Times New Roman" w:hAnsi="Times New Roman" w:cs="Times New Roman" w:hint="eastAsia"/>
          <w:b/>
          <w:sz w:val="24"/>
          <w:szCs w:val="24"/>
        </w:rPr>
        <w:t>listen</w:t>
      </w:r>
      <w:r w:rsidRPr="00332B0B">
        <w:rPr>
          <w:rFonts w:ascii="Times New Roman" w:hAnsi="Times New Roman" w:cs="Times New Roman" w:hint="eastAsia"/>
          <w:sz w:val="24"/>
          <w:szCs w:val="24"/>
        </w:rPr>
        <w:t>：</w:t>
      </w:r>
      <w:r>
        <w:rPr>
          <w:rFonts w:ascii="Times New Roman" w:hAnsi="Times New Roman" w:cs="Times New Roman" w:hint="eastAsia"/>
          <w:sz w:val="24"/>
          <w:szCs w:val="24"/>
        </w:rPr>
        <w:t>通过关联前端</w:t>
      </w:r>
      <w:r>
        <w:rPr>
          <w:rFonts w:ascii="Times New Roman" w:hAnsi="Times New Roman" w:cs="Times New Roman" w:hint="eastAsia"/>
          <w:sz w:val="24"/>
          <w:szCs w:val="24"/>
        </w:rPr>
        <w:t>(fronted)</w:t>
      </w:r>
      <w:r>
        <w:rPr>
          <w:rFonts w:ascii="Times New Roman" w:hAnsi="Times New Roman" w:cs="Times New Roman" w:hint="eastAsia"/>
          <w:sz w:val="24"/>
          <w:szCs w:val="24"/>
        </w:rPr>
        <w:t>和后端</w:t>
      </w:r>
      <w:r>
        <w:rPr>
          <w:rFonts w:ascii="Times New Roman" w:hAnsi="Times New Roman" w:cs="Times New Roman" w:hint="eastAsia"/>
          <w:sz w:val="24"/>
          <w:szCs w:val="24"/>
        </w:rPr>
        <w:t>(backend)</w:t>
      </w:r>
      <w:r w:rsidRPr="00332B0B">
        <w:rPr>
          <w:rFonts w:ascii="Times New Roman" w:hAnsi="Times New Roman" w:cs="Times New Roman" w:hint="eastAsia"/>
          <w:sz w:val="24"/>
          <w:szCs w:val="24"/>
        </w:rPr>
        <w:t>定义了一个完整的代理</w:t>
      </w:r>
      <w:r w:rsidR="007C3E8E">
        <w:rPr>
          <w:rFonts w:ascii="Times New Roman" w:hAnsi="Times New Roman" w:cs="Times New Roman" w:hint="eastAsia"/>
          <w:sz w:val="24"/>
          <w:szCs w:val="24"/>
        </w:rPr>
        <w:t>。</w:t>
      </w:r>
    </w:p>
    <w:p w:rsidR="002131D1" w:rsidRPr="008F0E2A" w:rsidRDefault="002131D1" w:rsidP="008F0E2A">
      <w:pPr>
        <w:spacing w:after="240"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 w:rsidRPr="008F0E2A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global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全局配置段</w:t>
      </w:r>
      <w:r w:rsidR="008F0E2A" w:rsidRPr="008F0E2A">
        <w:rPr>
          <w:rFonts w:ascii="Times New Roman" w:hAnsi="Times New Roman" w:cs="Times New Roman" w:hint="eastAsia"/>
          <w:b/>
          <w:sz w:val="28"/>
          <w:szCs w:val="28"/>
        </w:rPr>
        <w:t>选项介绍</w:t>
      </w:r>
    </w:p>
    <w:p w:rsidR="002131D1" w:rsidRPr="008F3B17" w:rsidRDefault="008F3B17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</w:t>
      </w:r>
      <w:r w:rsidRPr="008F3B17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进程管理及安全相关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#</w:t>
      </w:r>
    </w:p>
    <w:p w:rsidR="002131D1" w:rsidRDefault="002131D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deamon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8F0E2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以守护进程的方式运行与后台，也可在命令行中加参数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db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将其禁用</w:t>
      </w:r>
    </w:p>
    <w:p w:rsidR="008F3B17" w:rsidRPr="008F3B17" w:rsidRDefault="008F3B17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chroot &lt;dir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运行的路径，</w:t>
      </w:r>
      <w:r w:rsidRPr="008F3B1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要确保指定的目录为空目录且任何用户均不能有写权限</w:t>
      </w:r>
    </w:p>
    <w:p w:rsidR="002131D1" w:rsidRDefault="002131D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group &lt;group name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C7431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启动</w:t>
      </w:r>
      <w:r w:rsidR="00C7431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="00C7431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进程的用户组</w:t>
      </w:r>
      <w:r w:rsidR="008F0E2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名</w:t>
      </w:r>
    </w:p>
    <w:p w:rsidR="00C74311" w:rsidRDefault="00C7431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user &lt;user name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启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进程的用户名</w:t>
      </w:r>
    </w:p>
    <w:p w:rsidR="002131D1" w:rsidRDefault="002131D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log &lt;adress&gt;&lt;facility&gt; [max level [min level]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全局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yslog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，最多可定义两个。</w:t>
      </w:r>
    </w:p>
    <w:p w:rsidR="002131D1" w:rsidRDefault="002131D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log-send-hostname [&lt;string&gt;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yslog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首部添加主机名称，可以为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tring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的名称，也可以使用缺省使用当前主机名称</w:t>
      </w:r>
    </w:p>
    <w:p w:rsidR="008F0E2A" w:rsidRDefault="008F0E2A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8F0E2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tats socket &lt;path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8F0E2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统计信息保存位置。</w:t>
      </w:r>
    </w:p>
    <w:p w:rsidR="00C74311" w:rsidRDefault="00C7431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pidfil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i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的路径</w:t>
      </w:r>
    </w:p>
    <w:p w:rsidR="008F0E2A" w:rsidRDefault="008F0E2A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gid &lt;number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以指定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运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建议使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专用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D(188)</w:t>
      </w:r>
    </w:p>
    <w:p w:rsidR="008F0E2A" w:rsidRPr="008F0E2A" w:rsidRDefault="008F0E2A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uid &lt;number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以指定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I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运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建议使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专用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ID(188)</w:t>
      </w:r>
    </w:p>
    <w:p w:rsidR="00C74311" w:rsidRDefault="00C74311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nod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当前节点的名称，用于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场景中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进程共享一个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地址时</w:t>
      </w:r>
    </w:p>
    <w:p w:rsidR="00C74311" w:rsidRDefault="008F3B17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8F3B1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escription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8F3B1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前实例的描述信息；</w:t>
      </w:r>
    </w:p>
    <w:p w:rsidR="008F3B17" w:rsidRPr="008F3B17" w:rsidRDefault="008F3B17" w:rsidP="008F3B1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性能调整</w:t>
      </w:r>
      <w:r w:rsidRPr="008F3B17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相关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#</w:t>
      </w:r>
    </w:p>
    <w:p w:rsidR="008F3B17" w:rsidRDefault="008F3B17" w:rsidP="008F3B1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nbproc &lt;number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启动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进程的个数，只能用于守护进程模式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默认只启动一个进程，在单进程仅能打开少数文件描述符的场景中建议使用多进程模式</w:t>
      </w:r>
    </w:p>
    <w:p w:rsidR="008F3B17" w:rsidRPr="008F0E2A" w:rsidRDefault="008F3B17" w:rsidP="002131D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maxconn &lt;number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定每个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进程所能接受的最大并发连接数，等同于命令行选项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n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</w:p>
    <w:p w:rsidR="008F0E2A" w:rsidRPr="008F0E2A" w:rsidRDefault="008F0E2A" w:rsidP="008F0E2A">
      <w:pPr>
        <w:spacing w:before="240"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default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配置段选项介绍</w:t>
      </w:r>
    </w:p>
    <w:p w:rsidR="008F0E2A" w:rsidRPr="008F0E2A" w:rsidRDefault="008F0E2A" w:rsidP="008F0E2A">
      <w:pPr>
        <w:spacing w:line="45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</w:rPr>
        <w:t>此部分</w:t>
      </w:r>
      <w:r w:rsidRPr="008F0E2A">
        <w:rPr>
          <w:rFonts w:ascii="Times New Roman" w:hAnsi="Times New Roman" w:cs="Times New Roman" w:hint="eastAsia"/>
          <w:sz w:val="24"/>
          <w:szCs w:val="24"/>
        </w:rPr>
        <w:t>设置的参数值，默认会自动引用到下面的</w:t>
      </w:r>
      <w:r w:rsidRPr="008F0E2A">
        <w:rPr>
          <w:rFonts w:ascii="Times New Roman" w:hAnsi="Times New Roman" w:cs="Times New Roman" w:hint="eastAsia"/>
          <w:sz w:val="24"/>
          <w:szCs w:val="24"/>
        </w:rPr>
        <w:t>frontend</w:t>
      </w:r>
      <w:r w:rsidRPr="008F0E2A">
        <w:rPr>
          <w:rFonts w:ascii="Times New Roman" w:hAnsi="Times New Roman" w:cs="Times New Roman" w:hint="eastAsia"/>
          <w:sz w:val="24"/>
          <w:szCs w:val="24"/>
        </w:rPr>
        <w:t>、</w:t>
      </w:r>
      <w:r w:rsidRPr="008F0E2A">
        <w:rPr>
          <w:rFonts w:ascii="Times New Roman" w:hAnsi="Times New Roman" w:cs="Times New Roman" w:hint="eastAsia"/>
          <w:sz w:val="24"/>
          <w:szCs w:val="24"/>
        </w:rPr>
        <w:t>backend</w:t>
      </w:r>
      <w:r w:rsidRPr="008F0E2A">
        <w:rPr>
          <w:rFonts w:ascii="Times New Roman" w:hAnsi="Times New Roman" w:cs="Times New Roman" w:hint="eastAsia"/>
          <w:sz w:val="24"/>
          <w:szCs w:val="24"/>
        </w:rPr>
        <w:t>、</w:t>
      </w:r>
      <w:r w:rsidRPr="008F0E2A">
        <w:rPr>
          <w:rFonts w:ascii="Times New Roman" w:hAnsi="Times New Roman" w:cs="Times New Roman" w:hint="eastAsia"/>
          <w:sz w:val="24"/>
          <w:szCs w:val="24"/>
        </w:rPr>
        <w:t>listen</w:t>
      </w:r>
      <w:r>
        <w:rPr>
          <w:rFonts w:ascii="Times New Roman" w:hAnsi="Times New Roman" w:cs="Times New Roman" w:hint="eastAsia"/>
          <w:sz w:val="24"/>
          <w:szCs w:val="24"/>
        </w:rPr>
        <w:t>部分中，因此</w:t>
      </w:r>
      <w:r w:rsidRPr="008F0E2A">
        <w:rPr>
          <w:rFonts w:ascii="Times New Roman" w:hAnsi="Times New Roman" w:cs="Times New Roman" w:hint="eastAsia"/>
          <w:sz w:val="24"/>
          <w:szCs w:val="24"/>
        </w:rPr>
        <w:t>，某些参数属于公用的配置，只需要在</w:t>
      </w:r>
      <w:r w:rsidRPr="008F0E2A">
        <w:rPr>
          <w:rFonts w:ascii="Times New Roman" w:hAnsi="Times New Roman" w:cs="Times New Roman" w:hint="eastAsia"/>
          <w:sz w:val="24"/>
          <w:szCs w:val="24"/>
        </w:rPr>
        <w:t xml:space="preserve"> defaults</w:t>
      </w:r>
      <w:r w:rsidRPr="008F0E2A">
        <w:rPr>
          <w:rFonts w:ascii="Times New Roman" w:hAnsi="Times New Roman" w:cs="Times New Roman" w:hint="eastAsia"/>
          <w:sz w:val="24"/>
          <w:szCs w:val="24"/>
        </w:rPr>
        <w:t>部分添加一次即可。而如果</w:t>
      </w:r>
      <w:r w:rsidRPr="008F0E2A">
        <w:rPr>
          <w:rFonts w:ascii="Times New Roman" w:hAnsi="Times New Roman" w:cs="Times New Roman" w:hint="eastAsia"/>
          <w:sz w:val="24"/>
          <w:szCs w:val="24"/>
        </w:rPr>
        <w:t>frontend</w:t>
      </w:r>
      <w:r w:rsidRPr="008F0E2A">
        <w:rPr>
          <w:rFonts w:ascii="Times New Roman" w:hAnsi="Times New Roman" w:cs="Times New Roman" w:hint="eastAsia"/>
          <w:sz w:val="24"/>
          <w:szCs w:val="24"/>
        </w:rPr>
        <w:t>、</w:t>
      </w:r>
      <w:r w:rsidRPr="008F0E2A">
        <w:rPr>
          <w:rFonts w:ascii="Times New Roman" w:hAnsi="Times New Roman" w:cs="Times New Roman" w:hint="eastAsia"/>
          <w:sz w:val="24"/>
          <w:szCs w:val="24"/>
        </w:rPr>
        <w:t>backend</w:t>
      </w:r>
      <w:r w:rsidRPr="008F0E2A">
        <w:rPr>
          <w:rFonts w:ascii="Times New Roman" w:hAnsi="Times New Roman" w:cs="Times New Roman" w:hint="eastAsia"/>
          <w:sz w:val="24"/>
          <w:szCs w:val="24"/>
        </w:rPr>
        <w:t>、</w:t>
      </w:r>
      <w:r w:rsidRPr="008F0E2A">
        <w:rPr>
          <w:rFonts w:ascii="Times New Roman" w:hAnsi="Times New Roman" w:cs="Times New Roman" w:hint="eastAsia"/>
          <w:sz w:val="24"/>
          <w:szCs w:val="24"/>
        </w:rPr>
        <w:t>listen</w:t>
      </w:r>
      <w:r w:rsidRPr="008F0E2A">
        <w:rPr>
          <w:rFonts w:ascii="Times New Roman" w:hAnsi="Times New Roman" w:cs="Times New Roman" w:hint="eastAsia"/>
          <w:sz w:val="24"/>
          <w:szCs w:val="24"/>
        </w:rPr>
        <w:t>部分也配置了与</w:t>
      </w:r>
      <w:r w:rsidRPr="008F0E2A">
        <w:rPr>
          <w:rFonts w:ascii="Times New Roman" w:hAnsi="Times New Roman" w:cs="Times New Roman" w:hint="eastAsia"/>
          <w:sz w:val="24"/>
          <w:szCs w:val="24"/>
        </w:rPr>
        <w:t>defaults</w:t>
      </w:r>
      <w:r w:rsidRPr="008F0E2A">
        <w:rPr>
          <w:rFonts w:ascii="Times New Roman" w:hAnsi="Times New Roman" w:cs="Times New Roman" w:hint="eastAsia"/>
          <w:sz w:val="24"/>
          <w:szCs w:val="24"/>
        </w:rPr>
        <w:t>部分一样的参数，</w:t>
      </w:r>
      <w:r>
        <w:rPr>
          <w:rFonts w:ascii="Times New Roman" w:hAnsi="Times New Roman" w:cs="Times New Roman" w:hint="eastAsia"/>
          <w:sz w:val="24"/>
          <w:szCs w:val="24"/>
        </w:rPr>
        <w:t>d</w:t>
      </w:r>
      <w:r w:rsidRPr="008F0E2A">
        <w:rPr>
          <w:rFonts w:ascii="Times New Roman" w:hAnsi="Times New Roman" w:cs="Times New Roman" w:hint="eastAsia"/>
          <w:sz w:val="24"/>
          <w:szCs w:val="24"/>
        </w:rPr>
        <w:t>efaults</w:t>
      </w:r>
      <w:r w:rsidRPr="008F0E2A">
        <w:rPr>
          <w:rFonts w:ascii="Times New Roman" w:hAnsi="Times New Roman" w:cs="Times New Roman" w:hint="eastAsia"/>
          <w:sz w:val="24"/>
          <w:szCs w:val="24"/>
        </w:rPr>
        <w:t>部分参数对应的值自动被覆盖</w:t>
      </w:r>
    </w:p>
    <w:p w:rsidR="00FC1D47" w:rsidRDefault="00FC1D47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日志管理和进程</w:t>
      </w:r>
      <w:r w:rsidRPr="008F3B17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相关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#</w:t>
      </w:r>
    </w:p>
    <w:p w:rsidR="008F0E2A" w:rsidRDefault="008F0E2A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#mode &lt;http|tcp|health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运行模式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(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有三种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式下客户端和服务器之间建立全双工的连接，不会对七层报文做任何检测，默认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c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式，常用与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MT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等</w:t>
      </w:r>
      <w:r w:rsidRPr="008F3B1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式下客户端请求转发至后端服务器之前会深度分析，所有与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RFC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不兼容的请求会被拒绝；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ealth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不常用。</w:t>
      </w:r>
    </w:p>
    <w:p w:rsidR="008F0E2A" w:rsidRDefault="008F0E2A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log globa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继承全局段的日志配置信息</w:t>
      </w:r>
    </w:p>
    <w:p w:rsidR="00452386" w:rsidRDefault="00452386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option httplog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打开记录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请求的日志功能</w:t>
      </w:r>
    </w:p>
    <w:p w:rsidR="00452386" w:rsidRDefault="00452386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option dontlog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产生空连接将不会记录到日志内</w:t>
      </w:r>
    </w:p>
    <w:p w:rsidR="00452386" w:rsidRDefault="00452386" w:rsidP="008F0E2A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option http-server-close</w:t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打开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协议中服务器端关闭功能，使得支持长连接，使得会话可以被重用，使得每一个日志记录都会被记录</w:t>
      </w:r>
    </w:p>
    <w:p w:rsid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optio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 forwardfor except 127.0.0.0/8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如果后端服务器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应用程序想记录客户端的真实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地址，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会把客户端的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信息发送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，在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请求中添加”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X-Forwarded-For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”字段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,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但当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自身的健康检测机制去访问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时是不应该把这样的访问日志记录到日志中的，所以用来排除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27.0.0.0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即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身。</w:t>
      </w:r>
    </w:p>
    <w:p w:rsid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option redispatch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与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的会话失败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(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故障或其他原因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时，把会话重新分发到其他健康的服务器上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。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原来故障的服务器恢复时，会话又被定向到已恢复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上</w:t>
      </w:r>
    </w:p>
    <w:p w:rsid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tries 3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向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尝试连接的最大次数，超过此值就认为后端服务器不可用。</w:t>
      </w:r>
    </w:p>
    <w:p w:rsid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option abortonclos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负载很高时，自动结束掉当前队列处理比较久的链接。</w:t>
      </w:r>
    </w:p>
    <w:p w:rsidR="00FC1D47" w:rsidRDefault="00FC1D47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</w:t>
      </w:r>
      <w:r w:rsidRPr="00FC1D47">
        <w:rPr>
          <w:rFonts w:ascii="Times New Roman" w:hAnsi="Times New Roman" w:cs="Times New Roman"/>
          <w:b/>
          <w:color w:val="FFFFFF" w:themeColor="background1"/>
          <w:kern w:val="0"/>
          <w:sz w:val="18"/>
          <w:szCs w:val="18"/>
        </w:rPr>
        <w:t>-</w:t>
      </w:r>
      <w:r w:rsidRPr="00FC1D47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C/S</w:t>
      </w:r>
      <w:r w:rsidRPr="00FC1D47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超时相关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-#</w:t>
      </w:r>
    </w:p>
    <w:p w:rsidR="00452386" w:rsidRP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out http-request 10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客户端发送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请求的超时时间。</w:t>
      </w:r>
    </w:p>
    <w:p w:rsidR="00452386" w:rsidRP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queue 1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后端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服务器在高负载响应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时，会把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发送来的请求放进一个队列中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该选项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放入这个队列的超时时间。</w:t>
      </w:r>
    </w:p>
    <w:p w:rsidR="00452386" w:rsidRPr="00452386" w:rsidRDefault="0045238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connect 5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与后端服务器连接超时时间，如果在同一个局域网可设置较小的时间。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client 1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客户端与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连接后数据传输完毕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不再有数据传输，即非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活动连接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超时时间。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server 1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与上游服务器非活动连接的超时时间。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452386" w:rsidRPr="0045238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http-keep-alive 10s</w:t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新的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请求连接建立的最大超时时间，时间较短时可节约资源。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out check 10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健康检测的时间的最大超时时间。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imeout connect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500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成功连接到一台服务器的最长等待时间，默认单位是毫秒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imeout clien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300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连接客户端发送数据时的成功连接最长等待时间，默认单位是毫秒</w:t>
      </w:r>
    </w:p>
    <w:p w:rsidR="009B7E0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imeout server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300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452386" w:rsidRPr="0045238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服务器端回应客户度数据发送的最长等待时间，默认单位是毫秒</w:t>
      </w:r>
    </w:p>
    <w:p w:rsidR="00FC1D47" w:rsidRPr="00452386" w:rsidRDefault="00FC1D47" w:rsidP="00FC1D4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xconn 300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此服务器接受的最大并发连接数；如果发往此服务器的连接数目高于此处指定的值，其将被放置于请求队列，以等待其它连接被释放；</w:t>
      </w:r>
    </w:p>
    <w:p w:rsidR="00FC1D47" w:rsidRPr="00FC1D47" w:rsidRDefault="00FC1D47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</w:t>
      </w:r>
      <w:r w:rsidRPr="00FC1D47">
        <w:rPr>
          <w:rFonts w:ascii="Times New Roman" w:hAnsi="Times New Roman" w:cs="Times New Roman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Times New Roman" w:hAnsi="Times New Roman" w:cs="Times New Roman" w:hint="eastAsia"/>
          <w:b/>
          <w:color w:val="FF0000"/>
          <w:kern w:val="0"/>
          <w:sz w:val="28"/>
          <w:szCs w:val="28"/>
          <w:u w:val="thick" w:color="FFFF00"/>
        </w:rPr>
        <w:t>设置负载均衡算法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--#</w:t>
      </w:r>
    </w:p>
    <w:p w:rsidR="00FC1D47" w:rsidRDefault="00FC1D47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9B7E0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balance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</w:t>
      </w:r>
      <w:r w:rsidR="009B7E0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oundrobin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|static-rr|source|leastconn|uri|uri_param|hdr|rdp-cookie(name)&gt;</w:t>
      </w:r>
    </w:p>
    <w:p w:rsidR="00452386" w:rsidRPr="00452386" w:rsidRDefault="009B7E06" w:rsidP="0045238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FC1D4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在八中负载均衡算法中选一个，算法的具体含义见上文。</w:t>
      </w:r>
    </w:p>
    <w:p w:rsidR="00726FCD" w:rsidRPr="008F0E2A" w:rsidRDefault="00726FCD" w:rsidP="00726FCD">
      <w:pPr>
        <w:spacing w:before="240"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3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sz w:val="28"/>
          <w:szCs w:val="28"/>
        </w:rPr>
        <w:t>f</w:t>
      </w:r>
      <w:r w:rsidR="005A4645">
        <w:rPr>
          <w:rFonts w:ascii="Times New Roman" w:hAnsi="Times New Roman" w:cs="Times New Roman" w:hint="eastAsia"/>
          <w:b/>
          <w:sz w:val="28"/>
          <w:szCs w:val="28"/>
        </w:rPr>
        <w:t>ron</w:t>
      </w:r>
      <w:r>
        <w:rPr>
          <w:rFonts w:ascii="Times New Roman" w:hAnsi="Times New Roman" w:cs="Times New Roman" w:hint="eastAsia"/>
          <w:b/>
          <w:sz w:val="28"/>
          <w:szCs w:val="28"/>
        </w:rPr>
        <w:t>tend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配置段选项介绍</w:t>
      </w:r>
    </w:p>
    <w:p w:rsidR="002131D1" w:rsidRDefault="00726FCD" w:rsidP="00726FCD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726FCD">
        <w:rPr>
          <w:rFonts w:ascii="Times New Roman" w:hAnsi="Times New Roman" w:cs="Times New Roman" w:hint="eastAsia"/>
          <w:sz w:val="24"/>
          <w:szCs w:val="24"/>
        </w:rPr>
        <w:t>frontend</w:t>
      </w:r>
      <w:r w:rsidRPr="00726FCD">
        <w:rPr>
          <w:rFonts w:ascii="Times New Roman" w:hAnsi="Times New Roman" w:cs="Times New Roman" w:hint="eastAsia"/>
          <w:sz w:val="24"/>
          <w:szCs w:val="24"/>
        </w:rPr>
        <w:t>根据任意</w:t>
      </w:r>
      <w:r w:rsidRPr="00726FCD">
        <w:rPr>
          <w:rFonts w:ascii="Times New Roman" w:hAnsi="Times New Roman" w:cs="Times New Roman" w:hint="eastAsia"/>
          <w:sz w:val="24"/>
          <w:szCs w:val="24"/>
        </w:rPr>
        <w:t xml:space="preserve"> HTTP</w:t>
      </w:r>
      <w:r w:rsidRPr="00726FCD">
        <w:rPr>
          <w:rFonts w:ascii="Times New Roman" w:hAnsi="Times New Roman" w:cs="Times New Roman" w:hint="eastAsia"/>
          <w:sz w:val="24"/>
          <w:szCs w:val="24"/>
        </w:rPr>
        <w:t>请求头内容做</w:t>
      </w:r>
      <w:r w:rsidRPr="00726FCD">
        <w:rPr>
          <w:rFonts w:ascii="Times New Roman" w:hAnsi="Times New Roman" w:cs="Times New Roman" w:hint="eastAsia"/>
          <w:sz w:val="24"/>
          <w:szCs w:val="24"/>
        </w:rPr>
        <w:t>ACL</w:t>
      </w:r>
      <w:r w:rsidRPr="00726FCD">
        <w:rPr>
          <w:rFonts w:ascii="Times New Roman" w:hAnsi="Times New Roman" w:cs="Times New Roman" w:hint="eastAsia"/>
          <w:sz w:val="24"/>
          <w:szCs w:val="24"/>
        </w:rPr>
        <w:t>规则匹配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726FCD">
        <w:rPr>
          <w:rFonts w:ascii="Times New Roman" w:hAnsi="Times New Roman" w:cs="Times New Roman" w:hint="eastAsia"/>
          <w:sz w:val="24"/>
          <w:szCs w:val="24"/>
        </w:rPr>
        <w:t>然后把请求定向到相关的</w:t>
      </w:r>
      <w:r w:rsidRPr="00726FCD">
        <w:rPr>
          <w:rFonts w:ascii="Times New Roman" w:hAnsi="Times New Roman" w:cs="Times New Roman" w:hint="eastAsia"/>
          <w:sz w:val="24"/>
          <w:szCs w:val="24"/>
        </w:rPr>
        <w:t>backend</w:t>
      </w:r>
      <w:r w:rsidRPr="008F0E2A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在很大程度上简化了</w:t>
      </w:r>
      <w:r>
        <w:rPr>
          <w:rFonts w:ascii="Times New Roman" w:hAnsi="Times New Roman" w:cs="Times New Roman" w:hint="eastAsia"/>
          <w:sz w:val="24"/>
          <w:szCs w:val="24"/>
        </w:rPr>
        <w:t>haproxy</w:t>
      </w:r>
      <w:r>
        <w:rPr>
          <w:rFonts w:ascii="Times New Roman" w:hAnsi="Times New Roman" w:cs="Times New Roman" w:hint="eastAsia"/>
          <w:sz w:val="24"/>
          <w:szCs w:val="24"/>
        </w:rPr>
        <w:t>配置文件的负载性。</w:t>
      </w:r>
    </w:p>
    <w:p w:rsidR="005C054D" w:rsidRPr="005C054D" w:rsidRDefault="005C054D" w:rsidP="00726FCD">
      <w:pPr>
        <w:spacing w:line="450" w:lineRule="exact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C054D">
        <w:rPr>
          <w:rFonts w:ascii="Times New Roman" w:hAnsi="Times New Roman" w:cs="Times New Roman" w:hint="eastAsia"/>
          <w:b/>
          <w:sz w:val="24"/>
          <w:szCs w:val="24"/>
        </w:rPr>
        <w:lastRenderedPageBreak/>
        <w:t>(1)</w:t>
      </w:r>
      <w:r w:rsidR="00726FCD" w:rsidRPr="005C054D">
        <w:rPr>
          <w:rFonts w:ascii="Times New Roman" w:hAnsi="Times New Roman" w:cs="Times New Roman" w:hint="eastAsia"/>
          <w:b/>
          <w:sz w:val="24"/>
          <w:szCs w:val="24"/>
        </w:rPr>
        <w:t>ACL</w:t>
      </w:r>
      <w:r w:rsidRPr="005C054D">
        <w:rPr>
          <w:rFonts w:ascii="Times New Roman" w:hAnsi="Times New Roman" w:cs="Times New Roman" w:hint="eastAsia"/>
          <w:b/>
          <w:sz w:val="24"/>
          <w:szCs w:val="24"/>
        </w:rPr>
        <w:t>概念</w:t>
      </w:r>
    </w:p>
    <w:p w:rsidR="00726FCD" w:rsidRDefault="005C054D" w:rsidP="00726FCD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726FCD">
        <w:rPr>
          <w:rFonts w:ascii="Times New Roman" w:hAnsi="Times New Roman" w:cs="Times New Roman" w:hint="eastAsia"/>
          <w:sz w:val="24"/>
          <w:szCs w:val="24"/>
        </w:rPr>
        <w:t>Access Control List(</w:t>
      </w:r>
      <w:r w:rsidR="00726FCD">
        <w:rPr>
          <w:rFonts w:ascii="Times New Roman" w:hAnsi="Times New Roman" w:cs="Times New Roman" w:hint="eastAsia"/>
          <w:sz w:val="24"/>
          <w:szCs w:val="24"/>
        </w:rPr>
        <w:t>访问控制列表</w:t>
      </w:r>
      <w:r w:rsidR="00726FCD">
        <w:rPr>
          <w:rFonts w:ascii="Times New Roman" w:hAnsi="Times New Roman" w:cs="Times New Roman" w:hint="eastAsia"/>
          <w:sz w:val="24"/>
          <w:szCs w:val="24"/>
        </w:rPr>
        <w:t>)</w:t>
      </w:r>
      <w:r w:rsidR="00726FCD">
        <w:rPr>
          <w:rFonts w:ascii="Times New Roman" w:hAnsi="Times New Roman" w:cs="Times New Roman" w:hint="eastAsia"/>
          <w:sz w:val="24"/>
          <w:szCs w:val="24"/>
        </w:rPr>
        <w:t>，</w:t>
      </w:r>
      <w:r w:rsidRPr="005C054D">
        <w:rPr>
          <w:rFonts w:ascii="Times New Roman" w:hAnsi="Times New Roman" w:cs="Times New Roman" w:hint="eastAsia"/>
          <w:sz w:val="24"/>
          <w:szCs w:val="24"/>
        </w:rPr>
        <w:t>ACL</w:t>
      </w:r>
      <w:r w:rsidRPr="005C054D">
        <w:rPr>
          <w:rFonts w:ascii="Times New Roman" w:hAnsi="Times New Roman" w:cs="Times New Roman" w:hint="eastAsia"/>
          <w:sz w:val="24"/>
          <w:szCs w:val="24"/>
        </w:rPr>
        <w:t>使用包过滤技术，在路由器上读取第三层及第四层包头中的信息如源地址、目的地址、源端口、目的端口等，根据预先定义好的规则对包进行过滤，从而达到访问控制的目的。</w:t>
      </w:r>
      <w:r w:rsidR="00E31018" w:rsidRPr="00E31018">
        <w:rPr>
          <w:rFonts w:ascii="Times New Roman" w:hAnsi="Times New Roman" w:cs="Times New Roman" w:hint="eastAsia"/>
          <w:sz w:val="24"/>
          <w:szCs w:val="24"/>
        </w:rPr>
        <w:t>根据协议类型、</w:t>
      </w:r>
      <w:r w:rsidR="00E31018" w:rsidRPr="00E31018">
        <w:rPr>
          <w:rFonts w:ascii="Times New Roman" w:hAnsi="Times New Roman" w:cs="Times New Roman" w:hint="eastAsia"/>
          <w:sz w:val="24"/>
          <w:szCs w:val="24"/>
        </w:rPr>
        <w:t>IP</w:t>
      </w:r>
      <w:r w:rsidR="00E31018" w:rsidRPr="00E31018">
        <w:rPr>
          <w:rFonts w:ascii="Times New Roman" w:hAnsi="Times New Roman" w:cs="Times New Roman" w:hint="eastAsia"/>
          <w:sz w:val="24"/>
          <w:szCs w:val="24"/>
        </w:rPr>
        <w:t>地址、端口等特征自定义防火墙规则</w:t>
      </w:r>
      <w:r w:rsidR="00E31018">
        <w:rPr>
          <w:rFonts w:ascii="Times New Roman" w:hAnsi="Times New Roman" w:cs="Times New Roman" w:hint="eastAsia"/>
          <w:sz w:val="24"/>
          <w:szCs w:val="24"/>
        </w:rPr>
        <w:t>。</w:t>
      </w:r>
    </w:p>
    <w:p w:rsidR="001868F1" w:rsidRDefault="001868F1" w:rsidP="00726FCD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参考链接：</w:t>
      </w:r>
      <w:r w:rsidRPr="001868F1">
        <w:rPr>
          <w:rFonts w:ascii="Times New Roman" w:hAnsi="Times New Roman" w:cs="Times New Roman"/>
          <w:sz w:val="24"/>
          <w:szCs w:val="24"/>
        </w:rPr>
        <w:t>http://www.qingsword.com/qing/696.html</w:t>
      </w:r>
    </w:p>
    <w:p w:rsidR="005C054D" w:rsidRPr="005C054D" w:rsidRDefault="005C054D" w:rsidP="00726FCD">
      <w:pPr>
        <w:spacing w:line="450" w:lineRule="exact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C054D">
        <w:rPr>
          <w:rFonts w:ascii="Times New Roman" w:hAnsi="Times New Roman" w:cs="Times New Roman" w:hint="eastAsia"/>
          <w:b/>
          <w:sz w:val="24"/>
          <w:szCs w:val="24"/>
        </w:rPr>
        <w:t>(2)ACL</w:t>
      </w:r>
      <w:r w:rsidRPr="005C054D">
        <w:rPr>
          <w:rFonts w:ascii="Times New Roman" w:hAnsi="Times New Roman" w:cs="Times New Roman" w:hint="eastAsia"/>
          <w:b/>
          <w:sz w:val="24"/>
          <w:szCs w:val="24"/>
        </w:rPr>
        <w:t>的功能以及执行过程：</w:t>
      </w:r>
    </w:p>
    <w:p w:rsidR="005C054D" w:rsidRDefault="005C054D" w:rsidP="00726FCD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</w:rPr>
        <w:t>功能：</w:t>
      </w:r>
      <w:r w:rsidRPr="005C054D">
        <w:rPr>
          <w:rFonts w:ascii="Times New Roman" w:hAnsi="Times New Roman" w:cs="Times New Roman" w:hint="eastAsia"/>
          <w:sz w:val="24"/>
          <w:szCs w:val="24"/>
        </w:rPr>
        <w:t>ACL</w:t>
      </w:r>
      <w:r w:rsidRPr="005C054D">
        <w:rPr>
          <w:rFonts w:ascii="Times New Roman" w:hAnsi="Times New Roman" w:cs="Times New Roman" w:hint="eastAsia"/>
          <w:sz w:val="24"/>
          <w:szCs w:val="24"/>
        </w:rPr>
        <w:t>的主要功能就是一方面保护资源节点，阻止非法用户对资源节点的访问，另一方面限制特定的用户节点所能具备的访问权限。</w:t>
      </w:r>
    </w:p>
    <w:p w:rsidR="005C054D" w:rsidRDefault="005C054D" w:rsidP="005C054D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</w:rPr>
        <w:t>执行过程：</w:t>
      </w:r>
      <w:r w:rsidRPr="005C054D">
        <w:rPr>
          <w:rFonts w:ascii="Times New Roman" w:hAnsi="Times New Roman" w:cs="Times New Roman" w:hint="eastAsia"/>
          <w:sz w:val="24"/>
          <w:szCs w:val="24"/>
        </w:rPr>
        <w:t>一个端口执行哪条</w:t>
      </w:r>
      <w:r w:rsidRPr="005C054D">
        <w:rPr>
          <w:rFonts w:ascii="Times New Roman" w:hAnsi="Times New Roman" w:cs="Times New Roman" w:hint="eastAsia"/>
          <w:sz w:val="24"/>
          <w:szCs w:val="24"/>
        </w:rPr>
        <w:t>ACL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Pr="005C054D">
        <w:rPr>
          <w:rFonts w:ascii="Times New Roman" w:hAnsi="Times New Roman" w:cs="Times New Roman" w:hint="eastAsia"/>
          <w:sz w:val="24"/>
          <w:szCs w:val="24"/>
        </w:rPr>
        <w:t>需要按照列表中的条件语句执行顺序来判断。如果一个数据包的报头跟表中某个条件判断语句相匹配，那么后面的语句就将被忽略，不再进行检查。数据包只有在跟第一个判断条件不匹配时，它才被交给</w:t>
      </w:r>
      <w:r w:rsidRPr="005C054D">
        <w:rPr>
          <w:rFonts w:ascii="Times New Roman" w:hAnsi="Times New Roman" w:cs="Times New Roman" w:hint="eastAsia"/>
          <w:sz w:val="24"/>
          <w:szCs w:val="24"/>
        </w:rPr>
        <w:t>ACL</w:t>
      </w:r>
      <w:r w:rsidRPr="005C054D">
        <w:rPr>
          <w:rFonts w:ascii="Times New Roman" w:hAnsi="Times New Roman" w:cs="Times New Roman" w:hint="eastAsia"/>
          <w:sz w:val="24"/>
          <w:szCs w:val="24"/>
        </w:rPr>
        <w:t>中的下一个条件判断语句进行比较。如果匹配（假设为允许发送），则不管是第一条还是最后一条语句，数据都会立即发送到目的接口。如果所有的</w:t>
      </w:r>
      <w:r w:rsidRPr="005C054D">
        <w:rPr>
          <w:rFonts w:ascii="Times New Roman" w:hAnsi="Times New Roman" w:cs="Times New Roman" w:hint="eastAsia"/>
          <w:sz w:val="24"/>
          <w:szCs w:val="24"/>
        </w:rPr>
        <w:t>ACL</w:t>
      </w:r>
      <w:r w:rsidRPr="005C054D">
        <w:rPr>
          <w:rFonts w:ascii="Times New Roman" w:hAnsi="Times New Roman" w:cs="Times New Roman" w:hint="eastAsia"/>
          <w:sz w:val="24"/>
          <w:szCs w:val="24"/>
        </w:rPr>
        <w:t>判断语句都检测完毕，仍没有匹配的语句出口，则该数据包将视为被拒绝而被丢弃。这里要注意，</w:t>
      </w:r>
      <w:r w:rsidRPr="005C054D">
        <w:rPr>
          <w:rFonts w:ascii="Times New Roman" w:hAnsi="Times New Roman" w:cs="Times New Roman" w:hint="eastAsia"/>
          <w:sz w:val="24"/>
          <w:szCs w:val="24"/>
        </w:rPr>
        <w:t>ACL</w:t>
      </w:r>
      <w:r w:rsidRPr="005C054D">
        <w:rPr>
          <w:rFonts w:ascii="Times New Roman" w:hAnsi="Times New Roman" w:cs="Times New Roman" w:hint="eastAsia"/>
          <w:sz w:val="24"/>
          <w:szCs w:val="24"/>
        </w:rPr>
        <w:t>不能对本路由器产生的数据包进行控制。</w:t>
      </w:r>
    </w:p>
    <w:p w:rsidR="00AB2427" w:rsidRPr="00AB2427" w:rsidRDefault="00AB2427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</w:t>
      </w:r>
      <w:r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ACL</w:t>
      </w:r>
      <w:r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定义</w:t>
      </w:r>
      <w:r>
        <w:rPr>
          <w:rFonts w:ascii="Times New Roman" w:hAnsi="Times New Roman" w:cs="Times New Roman" w:hint="eastAsia"/>
          <w:b/>
          <w:color w:val="FF0000"/>
          <w:kern w:val="0"/>
          <w:sz w:val="28"/>
          <w:szCs w:val="28"/>
          <w:u w:val="thick" w:color="FFFF00"/>
        </w:rPr>
        <w:t>和常用的</w:t>
      </w:r>
      <w:r>
        <w:rPr>
          <w:rFonts w:ascii="Times New Roman" w:hAnsi="Times New Roman" w:cs="Times New Roman" w:hint="eastAsia"/>
          <w:b/>
          <w:color w:val="FF0000"/>
          <w:kern w:val="0"/>
          <w:sz w:val="28"/>
          <w:szCs w:val="28"/>
          <w:u w:val="thick" w:color="FFFF00"/>
        </w:rPr>
        <w:t>AC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#</w:t>
      </w:r>
    </w:p>
    <w:p w:rsid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 AC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定义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sag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 w:rsidRPr="007C3E8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&lt;aclname&gt; &lt;criterion&gt; [flags] [operator] &lt;value&gt; ...</w:t>
      </w:r>
    </w:p>
    <w:p w:rsid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## 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criterion&gt;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测试标准，即对什么信息发起测试；</w:t>
      </w:r>
    </w:p>
    <w:p w:rsid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## 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flags]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目前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acl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支持的标志位有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3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个：</w:t>
      </w:r>
    </w:p>
    <w:p w:rsidR="007C3E8E" w:rsidRP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i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不区分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value&gt;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中模式字符的大小写；</w:t>
      </w:r>
    </w:p>
    <w:p w:rsidR="00AB2427" w:rsidRP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f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从指定的文件中加载模式；</w:t>
      </w:r>
    </w:p>
    <w:p w:rsid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</w:t>
      </w:r>
      <w:r w:rsidRP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标志符的强制结束标记，在模式中的字符串像标记符时使用；</w:t>
      </w:r>
    </w:p>
    <w:p w:rsidR="00AB2427" w:rsidRDefault="00AB2427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###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常用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AC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测试标准：</w:t>
      </w:r>
    </w:p>
    <w:p w:rsidR="00AB2427" w:rsidRDefault="00AB2427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AB24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being_scanned be_sess_rate gt 5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测试指定后端上会话创建速率大于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5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标准，为了避免攻击</w:t>
      </w:r>
    </w:p>
    <w:p w:rsidR="00AB2427" w:rsidRDefault="00AB2427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AB24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too_fast fe_sess_rate ge 5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的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rontend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的会话创建速率是否满足指定的条件；常用于为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ront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一个合理的会话创建速率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上限以防止服务被滥用。</w:t>
      </w:r>
    </w:p>
    <w:p w:rsidR="00AB2427" w:rsidRDefault="00AB2427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AB24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url_static       path_beg       -i /static /images /javascript /stylesheets</w:t>
      </w:r>
    </w:p>
    <w:p w:rsidR="00AB2427" w:rsidRPr="00AB2427" w:rsidRDefault="00AB2427" w:rsidP="00AB242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##  </w:t>
      </w:r>
      <w:r w:rsidRPr="00AB24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ath_beg &lt;string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于测试请求的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是否以指定的模式开头。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如上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于测试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是否以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/static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/images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/javascript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或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/stylesheets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头。</w:t>
      </w:r>
    </w:p>
    <w:p w:rsidR="00AB2427" w:rsidRDefault="00AB2427" w:rsidP="00AB242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AB24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url_static       path_end       -i .jpg .gif .png .css .js</w:t>
      </w:r>
    </w:p>
    <w:p w:rsidR="00AB2427" w:rsidRPr="00AB2427" w:rsidRDefault="00AB2427" w:rsidP="00AB242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p</w:t>
      </w:r>
      <w:r w:rsid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th_end &lt;string&gt;</w:t>
      </w:r>
      <w:r w:rsid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于测试请求的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是否以指定的模式结尾。</w:t>
      </w:r>
      <w:r w:rsid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如上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户测试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是否以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jpg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if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ng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ss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或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js</w:t>
      </w:r>
      <w:r w:rsidRPr="00AB2427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结尾</w:t>
      </w:r>
    </w:p>
    <w:p w:rsidR="007C3E8E" w:rsidRPr="003E2D60" w:rsidRDefault="003E2D60" w:rsidP="005C054D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更多</w:t>
      </w:r>
      <w:r>
        <w:rPr>
          <w:rFonts w:ascii="Times New Roman" w:hAnsi="Times New Roman" w:cs="Times New Roman" w:hint="eastAsia"/>
          <w:sz w:val="24"/>
          <w:szCs w:val="24"/>
        </w:rPr>
        <w:t>ACL</w:t>
      </w:r>
      <w:r>
        <w:rPr>
          <w:rFonts w:ascii="Times New Roman" w:hAnsi="Times New Roman" w:cs="Times New Roman" w:hint="eastAsia"/>
          <w:sz w:val="24"/>
          <w:szCs w:val="24"/>
        </w:rPr>
        <w:t>案例参考：</w:t>
      </w:r>
      <w:r w:rsidRPr="003E2D60">
        <w:rPr>
          <w:rFonts w:ascii="Times New Roman" w:hAnsi="Times New Roman" w:cs="Times New Roman"/>
          <w:sz w:val="24"/>
          <w:szCs w:val="24"/>
        </w:rPr>
        <w:t>http://zhang789.blog.51cto.com/11045979/1873435</w:t>
      </w:r>
    </w:p>
    <w:p w:rsidR="005C054D" w:rsidRDefault="005C054D" w:rsidP="005C054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</w:t>
      </w:r>
      <w:r w:rsid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</w:t>
      </w:r>
      <w:r w:rsidR="00E31018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监听端口相关</w:t>
      </w:r>
      <w:r w:rsidRPr="008F3B17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</w:t>
      </w:r>
      <w:r w:rsid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#</w:t>
      </w:r>
    </w:p>
    <w:p w:rsidR="005C054D" w:rsidRDefault="005C054D" w:rsidP="005C054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fronted  main *.:&lt;port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前端以及前端监听的端口</w:t>
      </w:r>
    </w:p>
    <w:p w:rsidR="007C3E8E" w:rsidRDefault="007C3E8E" w:rsidP="005C054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错页面重定向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sag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rrorfile &lt;code&gt; &lt;url&gt;</w:t>
      </w:r>
    </w:p>
    <w:p w:rsid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rrorfile 404 /demo.php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用户访问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404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页面时，将连接重定向到该路径下</w:t>
      </w:r>
    </w:p>
    <w:p w:rsidR="007C3E8E" w:rsidRPr="007C3E8E" w:rsidRDefault="007C3E8E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7C3E8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rrorfile 503 /503sorry.htt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当用户访问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503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页面时，将连接重定向到该路径下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g 127.0.0.1 local3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日志级别，可继承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lobal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</w:t>
      </w:r>
    </w:p>
    <w:p w:rsid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bind :80,:443     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绑定端口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只能定义在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rontend  listen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</w:t>
      </w:r>
      <w:r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ACL</w:t>
      </w:r>
      <w:r w:rsidR="005A4645"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定义</w:t>
      </w:r>
      <w:r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匹配转发相关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#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index path -i /index.html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#acl url_static 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ath_beg -i /static /imag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 /javascrip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＃地址的开始部分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acl url_static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path_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-i .jpg .gif .png .css .js   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＃地址的结尾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se_back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lt;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back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name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&gt; 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f url_static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＃如果条件符合上面的定义，则转发到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主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</w:p>
    <w:p w:rsidR="00E31018" w:rsidRPr="00E31018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use_back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lt;backend-name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&gt; </w:t>
      </w:r>
      <w:r w:rsidRPr="00E3101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unles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rl_static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＃如果条件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不符合上面的定义，则转发到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其他主机</w:t>
      </w:r>
    </w:p>
    <w:p w:rsidR="005A4645" w:rsidRDefault="00E31018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default_backen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lt;backend-name</w:t>
      </w:r>
      <w:r w:rsidR="005A4645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3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&gt;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E31018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＃默认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转发的后端</w:t>
      </w:r>
    </w:p>
    <w:p w:rsidR="00D66609" w:rsidRPr="00D66609" w:rsidRDefault="00D66609" w:rsidP="00E3101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-</w:t>
      </w:r>
      <w:r w:rsidRPr="00D66609">
        <w:rPr>
          <w:rFonts w:ascii="Times New Roman" w:hAnsi="Times New Roman" w:cs="Times New Roman" w:hint="eastAsia"/>
          <w:b/>
          <w:color w:val="FF0000"/>
          <w:kern w:val="0"/>
          <w:sz w:val="28"/>
          <w:szCs w:val="28"/>
          <w:u w:val="thick" w:color="FFFF00"/>
        </w:rPr>
        <w:t>定义</w:t>
      </w:r>
      <w:r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ACL</w:t>
      </w:r>
      <w:r w:rsidRPr="005A4645">
        <w:rPr>
          <w:rFonts w:ascii="Times New Roman" w:hAnsi="Times New Roman" w:cs="Times New Roman"/>
          <w:b/>
          <w:color w:val="FF0000"/>
          <w:kern w:val="0"/>
          <w:sz w:val="28"/>
          <w:szCs w:val="28"/>
          <w:u w:val="thick" w:color="FFFF00"/>
        </w:rPr>
        <w:t>转发</w:t>
      </w:r>
      <w:r>
        <w:rPr>
          <w:rFonts w:ascii="Times New Roman" w:hAnsi="Times New Roman" w:cs="Times New Roman" w:hint="eastAsia"/>
          <w:b/>
          <w:color w:val="FF0000"/>
          <w:kern w:val="0"/>
          <w:sz w:val="28"/>
          <w:szCs w:val="28"/>
          <w:u w:val="thick" w:color="FFFF00"/>
        </w:rPr>
        <w:t>举例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-#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法一、允许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0.0.0.0/24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用户访问，其他用户将禁止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goodguys  src  10.0.0.0/24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cp-request content  accept  if  goodguys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cp-request  content  reject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cp-request content accept [{if | unless} &lt;condition&gt;]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cept a connection if/unless a content inspection condition is matched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法二、将源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72.16.254.52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用户禁止、将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403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错误重定向到其他服务器；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badguy  src  172.16.254.52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lock if badguy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rrorloc  403  http://www.afwing.com/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法三、当用户访问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72.16.1.100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时，重定向到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://www.afwing.com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dstipaddr  hdr(Host) 172.16.1.100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edirect  location   http://www.afwing.com if  dstipaddr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法四、读写分离：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read method GET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read method HEAD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write method PUT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write method POST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use_backend imgservers if read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use_backend uploadservers if write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法五、限制某个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访问的路径（文件）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badguy  src  172.16.254.52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 denyfile  path  /index.html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http-request deny if denyfile  badguy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法六、动静分离</w:t>
      </w:r>
    </w:p>
    <w:p w:rsidR="00D66609" w:rsidRPr="00D66609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url_static       path_beg       -i /static /images /javascript /stylesheets</w:t>
      </w:r>
    </w:p>
    <w:p w:rsidR="007C3E8E" w:rsidRDefault="00D66609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6660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acl url_static       path_end       -i .jpg .gif .png .css .js</w:t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3E8E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</w:p>
    <w:p w:rsidR="00D66609" w:rsidRDefault="007C3E8E" w:rsidP="00D6660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或者</w:t>
      </w:r>
    </w:p>
    <w:p w:rsidR="007C3E8E" w:rsidRPr="007C3E8E" w:rsidRDefault="007C3E8E" w:rsidP="007C3E8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color w:val="FFFFFF" w:themeColor="background1"/>
          <w:kern w:val="0"/>
          <w:sz w:val="18"/>
          <w:szCs w:val="18"/>
        </w:rPr>
      </w:pPr>
      <w:r w:rsidRPr="007C3E8E">
        <w:rPr>
          <w:rFonts w:ascii="Courier New" w:hAnsi="Courier New" w:cs="Courier New"/>
          <w:color w:val="FFFFFF" w:themeColor="background1"/>
          <w:kern w:val="0"/>
          <w:sz w:val="18"/>
          <w:szCs w:val="18"/>
        </w:rPr>
        <w:t>acl url_static       path_end       -i .jpg$ .gif$ .png$ .css$ .js$</w:t>
      </w:r>
    </w:p>
    <w:p w:rsidR="005A4645" w:rsidRPr="008F0E2A" w:rsidRDefault="005A4645" w:rsidP="005A4645">
      <w:pPr>
        <w:spacing w:before="240"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4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sz w:val="28"/>
          <w:szCs w:val="28"/>
        </w:rPr>
        <w:t>backend</w:t>
      </w:r>
      <w:r w:rsidRPr="008F0E2A">
        <w:rPr>
          <w:rFonts w:ascii="Times New Roman" w:hAnsi="Times New Roman" w:cs="Times New Roman" w:hint="eastAsia"/>
          <w:b/>
          <w:sz w:val="28"/>
          <w:szCs w:val="28"/>
        </w:rPr>
        <w:t>配置段选项介绍</w:t>
      </w:r>
    </w:p>
    <w:p w:rsidR="00E31018" w:rsidRDefault="005A4645" w:rsidP="005A4645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5A4645">
        <w:rPr>
          <w:rFonts w:ascii="Times New Roman" w:hAnsi="Times New Roman" w:cs="Times New Roman" w:hint="eastAsia"/>
          <w:sz w:val="24"/>
          <w:szCs w:val="24"/>
        </w:rPr>
        <w:t>用来定义后端服务集群的配置，真实服务器，一个</w:t>
      </w:r>
      <w:r>
        <w:rPr>
          <w:rFonts w:ascii="Times New Roman" w:hAnsi="Times New Roman" w:cs="Times New Roman" w:hint="eastAsia"/>
          <w:sz w:val="24"/>
          <w:szCs w:val="24"/>
        </w:rPr>
        <w:t>b</w:t>
      </w:r>
      <w:r w:rsidRPr="005A4645">
        <w:rPr>
          <w:rFonts w:ascii="Times New Roman" w:hAnsi="Times New Roman" w:cs="Times New Roman" w:hint="eastAsia"/>
          <w:sz w:val="24"/>
          <w:szCs w:val="24"/>
        </w:rPr>
        <w:t>ackend</w:t>
      </w:r>
      <w:r w:rsidRPr="005A4645">
        <w:rPr>
          <w:rFonts w:ascii="Times New Roman" w:hAnsi="Times New Roman" w:cs="Times New Roman" w:hint="eastAsia"/>
          <w:sz w:val="24"/>
          <w:szCs w:val="24"/>
        </w:rPr>
        <w:t>对应一个或者多个实体服务器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frontend</w:t>
      </w:r>
      <w:r>
        <w:rPr>
          <w:rFonts w:ascii="Times New Roman" w:hAnsi="Times New Roman" w:cs="Times New Roman" w:hint="eastAsia"/>
          <w:sz w:val="24"/>
          <w:szCs w:val="24"/>
        </w:rPr>
        <w:t>调用的后端服务器。</w:t>
      </w:r>
    </w:p>
    <w:p w:rsidR="00B477B6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</w:t>
      </w:r>
      <w:r w:rsidR="00D66609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设置后端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相关</w:t>
      </w:r>
      <w:r w:rsidRPr="008F3B17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#</w:t>
      </w:r>
    </w:p>
    <w:p w:rsidR="00B477B6" w:rsidRDefault="005F1A92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backend &lt;group-name&gt;</w:t>
      </w:r>
      <w:r w:rsid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一个名为</w:t>
      </w:r>
      <w:r w:rsid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group-name&gt;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后端部分，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rontend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的请求会</w:t>
      </w:r>
      <w:r w:rsid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转发至此</w:t>
      </w:r>
    </w:p>
    <w:p w:rsidR="00B477B6" w:rsidRPr="00B477B6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ode htt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# 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为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模式</w:t>
      </w:r>
    </w:p>
    <w:p w:rsidR="00B477B6" w:rsidRPr="00B477B6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lance sourc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调度算法为源地址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sh</w:t>
      </w:r>
    </w:p>
    <w:p w:rsidR="00B477B6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ookie SERVERI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允许向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ookie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插入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ERID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每台服务器的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ERID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可在下面使用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ookie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关键字定义</w:t>
      </w:r>
    </w:p>
    <w:p w:rsidR="00D66609" w:rsidRPr="00B477B6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定义后端服务器和健康监测相关</w:t>
      </w:r>
      <w:r w:rsidRPr="008F3B17">
        <w:rPr>
          <w:rFonts w:ascii="Courier New" w:hAnsi="Courier New" w:cs="Courier New" w:hint="eastAsia"/>
          <w:b/>
          <w:color w:val="FF0000"/>
          <w:kern w:val="0"/>
          <w:sz w:val="28"/>
          <w:szCs w:val="28"/>
          <w:u w:val="thick" w:color="FFFF00"/>
        </w:rPr>
        <w:t>的参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#</w:t>
      </w:r>
    </w:p>
    <w:p w:rsidR="00B477B6" w:rsidRPr="00B477B6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opt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on httpchk GET /test/index.ph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通过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ET /test/index.php</w:t>
      </w:r>
      <w:r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来判断后端服务器的健康情况</w:t>
      </w:r>
    </w:p>
    <w:p w:rsidR="005F1A92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erver </w:t>
      </w:r>
      <w:r w:rsid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server-name-1&gt;</w:t>
      </w:r>
      <w:r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:PORT</w:t>
      </w:r>
      <w:r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cookie 1 check inte</w:t>
      </w:r>
      <w:r w:rsidR="005F1A92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r 2000 rise 3 fall 3 weight </w:t>
      </w:r>
      <w:r w:rsid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</w:p>
    <w:p w:rsidR="00B477B6" w:rsidRPr="00B477B6" w:rsidRDefault="00B477B6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erver </w:t>
      </w:r>
      <w:r w:rsid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server-name-3&gt;</w:t>
      </w:r>
      <w:r w:rsidR="00D66609"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="00D6660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:PORT</w:t>
      </w:r>
      <w:r w:rsidRPr="00B477B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cookie 3 check inter 1500 rise 3 fall 3 backup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er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关键字来设置后端服务器；为后端服务器所设置的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名称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lt; server-name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名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称会出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现在日志或警报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中；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支持端口映射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:PORT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指定该服务器的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ERVERID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[cookie 1]</w:t>
      </w:r>
      <w:r w:rsid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</w:t>
      </w:r>
      <w:r w:rsidR="005F1A92"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第一次为此值挑选的后端服务器将在后续的请求中一直被选中，其目的在于实现持久连接的功能。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接受健康监测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check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监测的间隔时长，单位毫秒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inter 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000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监测正常多少次后被认为后端服务器是可用的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ise 3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监测失败多少次后被认为后端服务器是不可用的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fall 3]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；</w:t>
      </w:r>
    </w:p>
    <w:p w:rsidR="00D66609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分发的权重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weight 2]</w:t>
      </w:r>
      <w:r w:rsidR="005F1A92" w:rsidRPr="005F1A92">
        <w:rPr>
          <w:rFonts w:hint="eastAsia"/>
          <w:color w:val="FFFFFF" w:themeColor="background1"/>
        </w:rPr>
        <w:t>，</w:t>
      </w:r>
      <w:r w:rsidR="005F1A92"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最大值为</w:t>
      </w:r>
      <w:r w:rsidR="005F1A92"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56</w:t>
      </w:r>
      <w:r w:rsidR="005F1A92"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设置为</w:t>
      </w:r>
      <w:r w:rsidR="005F1A92"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0</w:t>
      </w:r>
      <w:r w:rsidR="005F1A92"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表示不参与负载均衡</w:t>
      </w:r>
      <w:r w:rsid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默认为</w:t>
      </w:r>
      <w:r w:rsid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</w:p>
    <w:p w:rsidR="00B477B6" w:rsidRPr="00B477B6" w:rsidRDefault="00D66609" w:rsidP="00B477B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备份用的后端服务器，当正常的服务器全部都宕机后，才会启用备份服务器</w:t>
      </w:r>
      <w:r w:rsidR="00B477B6" w:rsidRPr="00B477B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backup]</w:t>
      </w:r>
    </w:p>
    <w:p w:rsidR="00B477B6" w:rsidRDefault="007C3E8E" w:rsidP="007C3E8E">
      <w:pPr>
        <w:spacing w:before="240"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 w:rsidRPr="007C3E8E">
        <w:rPr>
          <w:rFonts w:ascii="Times New Roman" w:hAnsi="Times New Roman" w:cs="Times New Roman" w:hint="eastAsia"/>
          <w:b/>
          <w:sz w:val="28"/>
          <w:szCs w:val="28"/>
        </w:rPr>
        <w:t>5</w:t>
      </w:r>
      <w:r w:rsidRPr="007C3E8E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7C3E8E">
        <w:rPr>
          <w:rFonts w:ascii="Times New Roman" w:hAnsi="Times New Roman" w:cs="Times New Roman" w:hint="eastAsia"/>
          <w:b/>
          <w:sz w:val="28"/>
          <w:szCs w:val="28"/>
        </w:rPr>
        <w:t>listen</w:t>
      </w:r>
      <w:r w:rsidRPr="007C3E8E">
        <w:rPr>
          <w:rFonts w:ascii="Times New Roman" w:hAnsi="Times New Roman" w:cs="Times New Roman" w:hint="eastAsia"/>
          <w:b/>
          <w:sz w:val="28"/>
          <w:szCs w:val="28"/>
        </w:rPr>
        <w:t>配置段选项介绍</w:t>
      </w:r>
    </w:p>
    <w:p w:rsidR="003E2D60" w:rsidRDefault="003E2D60" w:rsidP="003E2D60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5F1A92" w:rsidRPr="005F1A92">
        <w:rPr>
          <w:rFonts w:ascii="Times New Roman" w:hAnsi="Times New Roman" w:cs="Times New Roman" w:hint="eastAsia"/>
          <w:sz w:val="24"/>
          <w:szCs w:val="24"/>
        </w:rPr>
        <w:t>用于状态页面监控，以及后端</w:t>
      </w:r>
      <w:r w:rsidR="005F1A92" w:rsidRPr="005F1A92">
        <w:rPr>
          <w:rFonts w:ascii="Times New Roman" w:hAnsi="Times New Roman" w:cs="Times New Roman" w:hint="eastAsia"/>
          <w:sz w:val="24"/>
          <w:szCs w:val="24"/>
        </w:rPr>
        <w:t>server</w:t>
      </w:r>
      <w:r w:rsidR="005F1A92" w:rsidRPr="005F1A92">
        <w:rPr>
          <w:rFonts w:ascii="Times New Roman" w:hAnsi="Times New Roman" w:cs="Times New Roman" w:hint="eastAsia"/>
          <w:sz w:val="24"/>
          <w:szCs w:val="24"/>
        </w:rPr>
        <w:t>检查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5F1A92" w:rsidRDefault="003E2D60" w:rsidP="003E2D6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#######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统计页面配置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#######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listen stats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bind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*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:</w:t>
      </w:r>
      <w:r w:rsid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8009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设置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rontend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和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end</w:t>
      </w:r>
      <w:r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的组合体，监控组的名称，按需要自定义名称</w:t>
      </w:r>
    </w:p>
    <w:p w:rsidR="003E2D60" w:rsidRDefault="005F1A92" w:rsidP="005F1A9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ind w:firstLine="360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stats enabl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启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界面检测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backend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mode http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http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的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7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层模式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option httplog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采用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ttp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日志格式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log 127.0.0.1 local0 err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错误日志记录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maxconn 10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默认的最大连接数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tats refresh 30s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统计页面自动刷新时间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tats uri /stats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统计页面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url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地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tats realm XingCloud\ Haproxy 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统计页面密码框上提示文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输入账号密码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tats auth admin:admin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设置监控页面的用户和密码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:admin,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可以设置多个用户名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tats hide-version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隐藏统计页面上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AProxy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的版本信息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　　</w:t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stats admin if TRUE </w:t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E2D60" w:rsidRPr="003E2D6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认证通过则允许管理</w:t>
      </w:r>
    </w:p>
    <w:p w:rsidR="005F1A92" w:rsidRPr="003E2D60" w:rsidRDefault="005F1A92" w:rsidP="005F1A9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ind w:firstLine="360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acl allow src 192.168.1.0/24   #</w:t>
      </w:r>
      <w:r w:rsidRPr="005F1A92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允许访问段</w:t>
      </w:r>
    </w:p>
    <w:p w:rsidR="003E2D60" w:rsidRDefault="00F97D3A" w:rsidP="003E2D60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上，配置文件可参考：</w:t>
      </w:r>
      <w:r w:rsidR="00854A90" w:rsidRPr="00854A90">
        <w:rPr>
          <w:rFonts w:ascii="Times New Roman" w:hAnsi="Times New Roman" w:cs="Times New Roman"/>
          <w:sz w:val="24"/>
          <w:szCs w:val="24"/>
        </w:rPr>
        <w:t>http://blief.blog.51cto.com/6170059/1750952</w:t>
      </w:r>
    </w:p>
    <w:p w:rsidR="00854A90" w:rsidRDefault="00854A90" w:rsidP="003E2D60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  <w:t xml:space="preserve">    </w:t>
      </w:r>
      <w:r w:rsidRPr="00854A90">
        <w:rPr>
          <w:rFonts w:ascii="Times New Roman" w:hAnsi="Times New Roman" w:cs="Times New Roman"/>
          <w:sz w:val="24"/>
          <w:szCs w:val="24"/>
        </w:rPr>
        <w:t>http://marvin89.blog.51cto.com/9163436/1786140</w:t>
      </w:r>
    </w:p>
    <w:p w:rsidR="00854A90" w:rsidRDefault="00854A90" w:rsidP="00854A9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8252"/>
        </w:tabs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  <w:t xml:space="preserve">    </w:t>
      </w:r>
      <w:r w:rsidRPr="00854A90">
        <w:rPr>
          <w:rFonts w:ascii="Times New Roman" w:hAnsi="Times New Roman" w:cs="Times New Roman"/>
          <w:sz w:val="24"/>
          <w:szCs w:val="24"/>
        </w:rPr>
        <w:t>http://zhang789.blog.51cto.com/11045979/1873435</w:t>
      </w:r>
    </w:p>
    <w:p w:rsidR="00854A90" w:rsidRDefault="00854A90" w:rsidP="00854A9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8252"/>
        </w:tabs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  <w:t xml:space="preserve">           </w:t>
      </w:r>
      <w:r w:rsidRPr="00854A90">
        <w:rPr>
          <w:rFonts w:ascii="Times New Roman" w:hAnsi="Times New Roman" w:cs="Times New Roman"/>
          <w:sz w:val="24"/>
          <w:szCs w:val="24"/>
        </w:rPr>
        <w:t>http://jackyan.blog.51cto.com/2589874/1303760</w:t>
      </w:r>
    </w:p>
    <w:p w:rsidR="00854A90" w:rsidRDefault="00287CA5" w:rsidP="00287CA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</w:tabs>
        <w:spacing w:line="450" w:lineRule="exact"/>
        <w:jc w:val="left"/>
        <w:rPr>
          <w:rFonts w:ascii="Times New Roman" w:hAnsi="Times New Roman" w:cs="Times New Roman"/>
          <w:b/>
          <w:sz w:val="30"/>
          <w:szCs w:val="30"/>
        </w:rPr>
      </w:pPr>
      <w:r w:rsidRPr="00287CA5">
        <w:rPr>
          <w:rFonts w:ascii="Times New Roman" w:hAnsi="Times New Roman" w:cs="Times New Roman" w:hint="eastAsia"/>
          <w:b/>
          <w:sz w:val="30"/>
          <w:szCs w:val="30"/>
        </w:rPr>
        <w:t>三、编译安装</w:t>
      </w:r>
      <w:r w:rsidRPr="00287CA5">
        <w:rPr>
          <w:rFonts w:ascii="Times New Roman" w:hAnsi="Times New Roman" w:cs="Times New Roman" w:hint="eastAsia"/>
          <w:b/>
          <w:sz w:val="30"/>
          <w:szCs w:val="30"/>
        </w:rPr>
        <w:t>HAProxy</w:t>
      </w:r>
      <w:r w:rsidR="0003378C">
        <w:rPr>
          <w:rFonts w:ascii="Times New Roman" w:hAnsi="Times New Roman" w:cs="Times New Roman" w:hint="eastAsia"/>
          <w:b/>
          <w:sz w:val="30"/>
          <w:szCs w:val="30"/>
        </w:rPr>
        <w:t>以及简单的代理实践</w:t>
      </w:r>
    </w:p>
    <w:p w:rsidR="00287CA5" w:rsidRPr="00287CA5" w:rsidRDefault="00287CA5" w:rsidP="00287CA5">
      <w:pPr>
        <w:spacing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 w:rsidRPr="00287CA5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287CA5">
        <w:rPr>
          <w:rFonts w:ascii="Times New Roman" w:hAnsi="Times New Roman" w:cs="Times New Roman" w:hint="eastAsia"/>
          <w:b/>
          <w:sz w:val="28"/>
          <w:szCs w:val="28"/>
        </w:rPr>
        <w:t>、下载安装</w:t>
      </w:r>
      <w:r w:rsidRPr="00287CA5">
        <w:rPr>
          <w:rFonts w:ascii="Times New Roman" w:hAnsi="Times New Roman" w:cs="Times New Roman" w:hint="eastAsia"/>
          <w:b/>
          <w:sz w:val="28"/>
          <w:szCs w:val="28"/>
        </w:rPr>
        <w:t>H</w:t>
      </w:r>
      <w:r>
        <w:rPr>
          <w:rFonts w:ascii="Times New Roman" w:hAnsi="Times New Roman" w:cs="Times New Roman" w:hint="eastAsia"/>
          <w:b/>
          <w:sz w:val="28"/>
          <w:szCs w:val="28"/>
        </w:rPr>
        <w:t>AP</w:t>
      </w:r>
      <w:r w:rsidRPr="00287CA5">
        <w:rPr>
          <w:rFonts w:ascii="Times New Roman" w:hAnsi="Times New Roman" w:cs="Times New Roman" w:hint="eastAsia"/>
          <w:b/>
          <w:sz w:val="28"/>
          <w:szCs w:val="28"/>
        </w:rPr>
        <w:t>roxy</w:t>
      </w:r>
    </w:p>
    <w:p w:rsidR="00287CA5" w:rsidRPr="00287CA5" w:rsidRDefault="00287CA5" w:rsidP="00287CA5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287CA5">
        <w:rPr>
          <w:rFonts w:ascii="Times New Roman" w:hAnsi="Times New Roman" w:cs="Times New Roman" w:hint="eastAsia"/>
          <w:sz w:val="24"/>
          <w:szCs w:val="24"/>
        </w:rPr>
        <w:tab/>
      </w:r>
      <w:r w:rsidRPr="00287CA5">
        <w:rPr>
          <w:rFonts w:ascii="Times New Roman" w:hAnsi="Times New Roman" w:cs="Times New Roman" w:hint="eastAsia"/>
          <w:sz w:val="24"/>
          <w:szCs w:val="24"/>
        </w:rPr>
        <w:t>在官网下载相应版本的软件：</w:t>
      </w:r>
      <w:r w:rsidRPr="00287CA5">
        <w:rPr>
          <w:rFonts w:ascii="Times New Roman" w:hAnsi="Times New Roman" w:cs="Times New Roman"/>
          <w:bCs/>
          <w:sz w:val="24"/>
          <w:szCs w:val="24"/>
        </w:rPr>
        <w:t>http://www.haproxy.org/download/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wget http://www.haproxy.org/download/1.5/src/haproxy-1.5.15.tar.gz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创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用户和用户组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group -r haproxy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seradd -g haproxy -M -s /sbin/nologin haproxy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编译安装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ar zxvf haproxy-1.5.15.tar.gz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TARGET=linux26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根据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uname -r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内核版本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ke TARGET=linux26 ARCH=x86_64 PREFIX=/usr/local/haproxy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ke install PREFIX=/usr/local/haproxy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创建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主配置文件——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.cfg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kdir /etc/haproxy</w:t>
      </w:r>
    </w:p>
    <w:p w:rsidR="00287CA5" w:rsidRDefault="00287CA5" w:rsidP="00287CA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haproxy/haproxy.cfg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lobal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log         127.0.0.1 local2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hroot      /var/lib/haproxy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pidfile     /var/run/haproxy.pid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axconn     4000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user        haproxy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    group       haproxy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daemon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tat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 socket /var/lib/haproxy/stat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efault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ode                    http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                 httplog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                 dontlognull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http-server-close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forwardfor       except 127.0.0.0/8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                 redispatch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retries                 3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http-request    10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queue           1m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connect         10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client          1m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server          1m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http-keep-alive 10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check           10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maxconn                 3000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rontend  main *:5000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acl url_static       path_beg       -i /static /images /javascript /stylesheet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acl url_static       path_end       -i .jpg .gif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.png .css .js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use_backend static          if url_static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efault_backend             app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end static</w:t>
      </w:r>
    </w:p>
    <w:p w:rsid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erver 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tatic 127.0.0.1:4331 check</w:t>
      </w:r>
    </w:p>
    <w:p w:rsid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为了启动的方便也可编写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tartu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文件，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/etc/rd.d/init.d/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具体见附录</w:t>
      </w:r>
    </w:p>
    <w:p w:rsidR="0003378C" w:rsidRPr="0003378C" w:rsidRDefault="0003378C" w:rsidP="0003378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参考链接：</w:t>
      </w:r>
      <w:r w:rsidRPr="0003378C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ttp://blief.blog.51cto.com/6170059/1750573</w:t>
      </w:r>
    </w:p>
    <w:p w:rsidR="00287CA5" w:rsidRPr="0003378C" w:rsidRDefault="0003378C" w:rsidP="0003378C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上是</w:t>
      </w:r>
      <w:r w:rsidRPr="0003378C">
        <w:rPr>
          <w:rFonts w:ascii="Times New Roman" w:hAnsi="Times New Roman" w:cs="Times New Roman" w:hint="eastAsia"/>
          <w:sz w:val="24"/>
          <w:szCs w:val="24"/>
        </w:rPr>
        <w:t>的编译安装</w:t>
      </w:r>
      <w:r w:rsidRPr="0003378C">
        <w:rPr>
          <w:rFonts w:ascii="Times New Roman" w:hAnsi="Times New Roman" w:cs="Times New Roman" w:hint="eastAsia"/>
          <w:sz w:val="24"/>
          <w:szCs w:val="24"/>
        </w:rPr>
        <w:t>haproxy</w:t>
      </w:r>
      <w:r w:rsidRPr="0003378C">
        <w:rPr>
          <w:rFonts w:ascii="Times New Roman" w:hAnsi="Times New Roman" w:cs="Times New Roman" w:hint="eastAsia"/>
          <w:sz w:val="24"/>
          <w:szCs w:val="24"/>
        </w:rPr>
        <w:t>，</w:t>
      </w:r>
      <w:r w:rsidRPr="0003378C">
        <w:rPr>
          <w:rFonts w:ascii="Times New Roman" w:hAnsi="Times New Roman" w:cs="Times New Roman" w:hint="eastAsia"/>
          <w:sz w:val="24"/>
          <w:szCs w:val="24"/>
        </w:rPr>
        <w:t>haproxy</w:t>
      </w:r>
      <w:r w:rsidRPr="0003378C">
        <w:rPr>
          <w:rFonts w:ascii="Times New Roman" w:hAnsi="Times New Roman" w:cs="Times New Roman" w:hint="eastAsia"/>
          <w:sz w:val="24"/>
          <w:szCs w:val="24"/>
        </w:rPr>
        <w:t>集成在</w:t>
      </w:r>
      <w:r w:rsidRPr="0003378C">
        <w:rPr>
          <w:rFonts w:ascii="Times New Roman" w:hAnsi="Times New Roman" w:cs="Times New Roman" w:hint="eastAsia"/>
          <w:sz w:val="24"/>
          <w:szCs w:val="24"/>
        </w:rPr>
        <w:t>CentOS6.4+</w:t>
      </w:r>
      <w:r w:rsidRPr="0003378C">
        <w:rPr>
          <w:rFonts w:ascii="Times New Roman" w:hAnsi="Times New Roman" w:cs="Times New Roman" w:hint="eastAsia"/>
          <w:sz w:val="24"/>
          <w:szCs w:val="24"/>
        </w:rPr>
        <w:t>，故也可采用</w:t>
      </w:r>
      <w:r w:rsidRPr="0003378C">
        <w:rPr>
          <w:rFonts w:ascii="Times New Roman" w:hAnsi="Times New Roman" w:cs="Times New Roman" w:hint="eastAsia"/>
          <w:sz w:val="24"/>
          <w:szCs w:val="24"/>
        </w:rPr>
        <w:t>yum</w:t>
      </w:r>
      <w:r w:rsidRPr="0003378C">
        <w:rPr>
          <w:rFonts w:ascii="Times New Roman" w:hAnsi="Times New Roman" w:cs="Times New Roman" w:hint="eastAsia"/>
          <w:sz w:val="24"/>
          <w:szCs w:val="24"/>
        </w:rPr>
        <w:t>安装的方式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2B1CB3" w:rsidRDefault="0003378C" w:rsidP="002B1CB3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haproxy -y</w:t>
      </w:r>
    </w:p>
    <w:p w:rsidR="002B1CB3" w:rsidRDefault="00295B53" w:rsidP="00295B53">
      <w:pPr>
        <w:spacing w:before="240" w:line="450" w:lineRule="exact"/>
        <w:jc w:val="left"/>
        <w:rPr>
          <w:rFonts w:ascii="Times New Roman" w:hAnsi="Times New Roman" w:cs="Times New Roman"/>
          <w:b/>
          <w:sz w:val="28"/>
          <w:szCs w:val="28"/>
        </w:rPr>
      </w:pPr>
      <w:r w:rsidRPr="00295B53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295B53">
        <w:rPr>
          <w:rFonts w:ascii="Times New Roman" w:hAnsi="Times New Roman" w:cs="Times New Roman" w:hint="eastAsia"/>
          <w:b/>
          <w:sz w:val="28"/>
          <w:szCs w:val="28"/>
        </w:rPr>
        <w:t>、高可用</w:t>
      </w:r>
      <w:r w:rsidRPr="00295B53">
        <w:rPr>
          <w:rFonts w:ascii="Times New Roman" w:hAnsi="Times New Roman" w:cs="Times New Roman" w:hint="eastAsia"/>
          <w:b/>
          <w:sz w:val="28"/>
          <w:szCs w:val="28"/>
        </w:rPr>
        <w:t>HAProxy</w:t>
      </w:r>
      <w:r w:rsidRPr="00295B53">
        <w:rPr>
          <w:rFonts w:ascii="Times New Roman" w:hAnsi="Times New Roman" w:cs="Times New Roman" w:hint="eastAsia"/>
          <w:b/>
          <w:sz w:val="28"/>
          <w:szCs w:val="28"/>
        </w:rPr>
        <w:t>代理实现</w:t>
      </w:r>
      <w:r w:rsidRPr="00295B53">
        <w:rPr>
          <w:rFonts w:ascii="Times New Roman" w:hAnsi="Times New Roman" w:cs="Times New Roman" w:hint="eastAsia"/>
          <w:b/>
          <w:sz w:val="28"/>
          <w:szCs w:val="28"/>
        </w:rPr>
        <w:t>web</w:t>
      </w:r>
      <w:r w:rsidRPr="00295B53">
        <w:rPr>
          <w:rFonts w:ascii="Times New Roman" w:hAnsi="Times New Roman" w:cs="Times New Roman" w:hint="eastAsia"/>
          <w:b/>
          <w:sz w:val="28"/>
          <w:szCs w:val="28"/>
        </w:rPr>
        <w:t>的动静分离</w:t>
      </w:r>
    </w:p>
    <w:p w:rsidR="00295B53" w:rsidRPr="00295B53" w:rsidRDefault="00295B53" w:rsidP="00295B53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295B53">
        <w:rPr>
          <w:rFonts w:ascii="Times New Roman" w:hAnsi="Times New Roman" w:cs="Times New Roman" w:hint="eastAsia"/>
          <w:sz w:val="24"/>
          <w:szCs w:val="24"/>
        </w:rPr>
        <w:t>根据前文的配置文件可简单实现</w:t>
      </w:r>
      <w:r w:rsidRPr="00295B53">
        <w:rPr>
          <w:rFonts w:ascii="Times New Roman" w:hAnsi="Times New Roman" w:cs="Times New Roman" w:hint="eastAsia"/>
          <w:sz w:val="24"/>
          <w:szCs w:val="24"/>
        </w:rPr>
        <w:t>web</w:t>
      </w:r>
      <w:r w:rsidRPr="00295B53">
        <w:rPr>
          <w:rFonts w:ascii="Times New Roman" w:hAnsi="Times New Roman" w:cs="Times New Roman" w:hint="eastAsia"/>
          <w:sz w:val="24"/>
          <w:szCs w:val="24"/>
        </w:rPr>
        <w:t>请求的动静分离，但是</w:t>
      </w:r>
      <w:r w:rsidRPr="00295B53">
        <w:rPr>
          <w:rFonts w:ascii="Times New Roman" w:hAnsi="Times New Roman" w:cs="Times New Roman" w:hint="eastAsia"/>
          <w:sz w:val="24"/>
          <w:szCs w:val="24"/>
        </w:rPr>
        <w:t>haproxy</w:t>
      </w:r>
      <w:r>
        <w:rPr>
          <w:rFonts w:ascii="Times New Roman" w:hAnsi="Times New Roman" w:cs="Times New Roman" w:hint="eastAsia"/>
          <w:sz w:val="24"/>
          <w:szCs w:val="24"/>
        </w:rPr>
        <w:t>容易成为单点故障，因此容易联想到</w:t>
      </w:r>
      <w:r>
        <w:rPr>
          <w:rFonts w:ascii="Times New Roman" w:hAnsi="Times New Roman" w:cs="Times New Roman" w:hint="eastAsia"/>
          <w:sz w:val="24"/>
          <w:szCs w:val="24"/>
        </w:rPr>
        <w:t>keepalived</w:t>
      </w:r>
      <w:r>
        <w:rPr>
          <w:rFonts w:ascii="Times New Roman" w:hAnsi="Times New Roman" w:cs="Times New Roman" w:hint="eastAsia"/>
          <w:sz w:val="24"/>
          <w:szCs w:val="24"/>
        </w:rPr>
        <w:t>实现代理的高可用。如下即为</w:t>
      </w:r>
      <w:r>
        <w:rPr>
          <w:rFonts w:ascii="Times New Roman" w:hAnsi="Times New Roman" w:cs="Times New Roman" w:hint="eastAsia"/>
          <w:sz w:val="24"/>
          <w:szCs w:val="24"/>
        </w:rPr>
        <w:t>haproxy</w:t>
      </w:r>
      <w:r>
        <w:rPr>
          <w:rFonts w:ascii="Times New Roman" w:hAnsi="Times New Roman" w:cs="Times New Roman" w:hint="eastAsia"/>
          <w:sz w:val="24"/>
          <w:szCs w:val="24"/>
        </w:rPr>
        <w:t>高可用架构图：</w:t>
      </w:r>
    </w:p>
    <w:bookmarkStart w:id="0" w:name="_GoBack"/>
    <w:p w:rsidR="0003378C" w:rsidRDefault="007E784B" w:rsidP="007E784B">
      <w:pPr>
        <w:jc w:val="center"/>
      </w:pPr>
      <w:r>
        <w:object w:dxaOrig="9203" w:dyaOrig="9406">
          <v:shape id="_x0000_i1026" type="#_x0000_t75" style="width:384pt;height:393pt" o:ole="">
            <v:imagedata r:id="rId8" o:title=""/>
          </v:shape>
          <o:OLEObject Type="Embed" ProgID="Visio.Drawing.11" ShapeID="_x0000_i1026" DrawAspect="Content" ObjectID="_1543139133" r:id="rId9"/>
        </w:object>
      </w:r>
      <w:bookmarkEnd w:id="0"/>
    </w:p>
    <w:p w:rsidR="00295B53" w:rsidRDefault="00295B53" w:rsidP="00295B53">
      <w:pPr>
        <w:spacing w:line="450" w:lineRule="exact"/>
        <w:jc w:val="left"/>
        <w:rPr>
          <w:rFonts w:ascii="Times New Roman" w:hAnsi="Times New Roman" w:cs="Times New Roman"/>
          <w:b/>
          <w:sz w:val="24"/>
          <w:szCs w:val="24"/>
        </w:rPr>
      </w:pPr>
      <w:r w:rsidRPr="00295B53">
        <w:rPr>
          <w:rFonts w:ascii="Times New Roman" w:hAnsi="Times New Roman" w:cs="Times New Roman" w:hint="eastAsia"/>
          <w:b/>
          <w:sz w:val="24"/>
          <w:szCs w:val="24"/>
        </w:rPr>
        <w:t>(1)HAProxy+keepalived</w:t>
      </w:r>
      <w:r w:rsidRPr="00295B53">
        <w:rPr>
          <w:rFonts w:ascii="Times New Roman" w:hAnsi="Times New Roman" w:cs="Times New Roman" w:hint="eastAsia"/>
          <w:b/>
          <w:sz w:val="24"/>
          <w:szCs w:val="24"/>
        </w:rPr>
        <w:t>的配置</w:t>
      </w:r>
    </w:p>
    <w:p w:rsidR="00295B53" w:rsidRDefault="00295B53" w:rsidP="00295B53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此前已经详细编译配置过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keepalive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故在此使用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安装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keepalived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需在两台代理上均安装：</w:t>
      </w:r>
    </w:p>
    <w:p w:rsidR="00295B53" w:rsidRDefault="00295B53" w:rsidP="00295B53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</w:t>
      </w: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haproxy keepalived -y</w:t>
      </w:r>
    </w:p>
    <w:p w:rsidR="008661F4" w:rsidRDefault="008661F4" w:rsidP="00295B53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</w:t>
      </w:r>
      <w:r>
        <w:rPr>
          <w:rFonts w:ascii="Courier New" w:hAnsi="Courier New" w:cs="Courier New" w:hint="eastAsia"/>
          <w:b/>
          <w:color w:val="FF0000"/>
          <w:kern w:val="0"/>
          <w:sz w:val="24"/>
          <w:szCs w:val="24"/>
          <w:u w:val="thick" w:color="FFFF00"/>
        </w:rPr>
        <w:t>keepalive</w:t>
      </w:r>
      <w:r>
        <w:rPr>
          <w:rFonts w:ascii="Courier New" w:hAnsi="Courier New" w:cs="Courier New" w:hint="eastAsia"/>
          <w:b/>
          <w:color w:val="FF0000"/>
          <w:kern w:val="0"/>
          <w:sz w:val="24"/>
          <w:szCs w:val="24"/>
          <w:u w:val="thick" w:color="FFFF00"/>
        </w:rPr>
        <w:t>的配置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#</w:t>
      </w:r>
    </w:p>
    <w:p w:rsidR="00BA517B" w:rsidRDefault="00295B53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</w:t>
      </w: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 ~]#</w:t>
      </w:r>
      <w:r w:rsidR="00BA517B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keepalived/keepalived.conf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</w:t>
      </w:r>
      <w:r w:rsidRPr="008661F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！</w:t>
      </w:r>
      <w:r w:rsidRPr="008661F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onfiguration File for keepalived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lobal_defs {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ication_email {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root@localhost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ication_email_from root@localhost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mtp_server 127.0.0.1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mtp_connect_timeout 30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router_id LVS_DEVEL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vrrp_mcast_group4 224.0.100.18</w:t>
      </w:r>
    </w:p>
    <w:p w:rsidR="00FB5FB0" w:rsidRPr="00FB5FB0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}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rrp_script chk_haproxy {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cript "killall -0 haproxy"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interval 1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fall 2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rise 1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weight 30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rrp_instance VI_1 {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state MASTER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interface eth1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virtual_router_id 51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priority 100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advert_int 1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authentication {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auth_type PASS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auth_pass 1111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track_script {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chk_haproxy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virtual_ipaddress {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192.168.88.111 dev eth1 label eth1:0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master  "/etc/keepalived/notify.sh master"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backup  "/etc/keepalived/notify.sh backup"</w:t>
      </w:r>
    </w:p>
    <w:p w:rsidR="00FB5FB0" w:rsidRP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_fault  "/etc/keepalived/notify.sh fault"</w:t>
      </w:r>
    </w:p>
    <w:p w:rsidR="00FB5FB0" w:rsidRDefault="00FB5FB0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FB5FB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8661F4" w:rsidRDefault="008661F4" w:rsidP="00FB5FB0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---</w:t>
      </w:r>
      <w:r w:rsidRPr="008661F4">
        <w:rPr>
          <w:rFonts w:ascii="Courier New" w:hAnsi="Courier New" w:cs="Courier New" w:hint="eastAsia"/>
          <w:b/>
          <w:color w:val="FF0000"/>
          <w:kern w:val="0"/>
          <w:sz w:val="24"/>
          <w:szCs w:val="24"/>
          <w:u w:val="thick" w:color="FFFF00"/>
        </w:rPr>
        <w:t>状态转化检测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---#</w:t>
      </w:r>
    </w:p>
    <w:p w:rsid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</w:t>
      </w: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keepalived/notify.sh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!/bin/bash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ip=192.168.88.111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ID=$$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ILE="/var/log/proxy.log"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TIME=`date +'%F-%H:%M:%S'`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(){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cho "$TIME:`hostname`|$PID Runing the script &lt;notify.sh&gt;" &gt;&gt; $FILE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cho "$TIME:`hostname`|$PID vrrp status changed,`hostname` became $1" &gt;&gt; $FILE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}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case $1 in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ster)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 master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cho "$TIME:`hostname`|$PID IP:$vip come bake in `hostname`" &gt;&gt; $FILE ;;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up)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 backup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cho "$TIME:`hostname`|$PID IP:$vip go away `hostname`" &gt;&gt; $FILE ;;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ault)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notify fault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cho "$TIME:`hostname`|$PID IP:$vip go away `hostname`" &gt;&gt; $FILE ;;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*)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cho "Usage:$(basename $0) {master|backup|fault}"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    exit 1;;</w:t>
      </w:r>
    </w:p>
    <w:p w:rsid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8661F4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esac</w:t>
      </w:r>
    </w:p>
    <w:p w:rsid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----------------------------------</w:t>
      </w:r>
      <w:r>
        <w:rPr>
          <w:rFonts w:ascii="Courier New" w:hAnsi="Courier New" w:cs="Courier New" w:hint="eastAsia"/>
          <w:b/>
          <w:color w:val="FF0000"/>
          <w:kern w:val="0"/>
          <w:sz w:val="24"/>
          <w:szCs w:val="24"/>
          <w:u w:val="thick" w:color="FFFF00"/>
        </w:rPr>
        <w:t>haproxy</w:t>
      </w:r>
      <w:r>
        <w:rPr>
          <w:rFonts w:ascii="Courier New" w:hAnsi="Courier New" w:cs="Courier New" w:hint="eastAsia"/>
          <w:b/>
          <w:color w:val="FF0000"/>
          <w:kern w:val="0"/>
          <w:sz w:val="24"/>
          <w:szCs w:val="24"/>
          <w:u w:val="thick" w:color="FFFF00"/>
        </w:rPr>
        <w:t>配置</w:t>
      </w:r>
      <w:r w:rsidRPr="008661F4">
        <w:rPr>
          <w:rFonts w:ascii="Courier New" w:hAnsi="Courier New" w:cs="Courier New" w:hint="eastAsia"/>
          <w:b/>
          <w:color w:val="FF0000"/>
          <w:kern w:val="0"/>
          <w:sz w:val="24"/>
          <w:szCs w:val="24"/>
          <w:u w:val="thick" w:color="FFFF00"/>
        </w:rPr>
        <w:t>脚本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-----------------------------------#</w:t>
      </w:r>
    </w:p>
    <w:p w:rsidR="008661F4" w:rsidRPr="008661F4" w:rsidRDefault="008661F4" w:rsidP="008661F4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</w:t>
      </w:r>
      <w:r w:rsidRPr="00287CA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at /etc/haproxy/haproxy.conf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global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log         127.0.0.1 local2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chroot      /var/lib/haproxy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pidfile     /var/run/haproxy.pid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axconn     4000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user        haproxy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group       haproxy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daemon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tats socket /var/lib/haproxy/stat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default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ode                    http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log                     global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                 httplog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                 dontlognull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http-server-close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forwardfor       except 127.0.0.0/8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option                  redispatch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retries                 3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http-request    10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queue           1m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connect         10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    timeout client          1m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server          1m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http-keep-alive 10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timeout check           10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maxconn                 3000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rontend  main *:80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acl url_static       path_beg       -i /static /images /javascript /stylesheet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acl url_static       path_end       -i .jpg .gif .png .css .js .html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use_backend   static         if url_static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实现动静分离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default_backend</w:t>
      </w: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>dynamic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实现动静分离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end static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erver  web1 192.168.88.77:8000 check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end dynamic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erver  web2 192.168.88.66:8000 check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   server  web3 192.168.88.111:8000</w:t>
      </w: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>backup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isten stats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>bind *:8090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mode http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option httplog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maxconn 10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stats refresh 30s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stats uri /stats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stats realm XingCloud\ Haproxy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 xml:space="preserve">stats auth admin:admin </w:t>
      </w:r>
    </w:p>
    <w:p w:rsidR="000B6CC1" w:rsidRPr="000B6CC1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>stats auth mc:mc</w:t>
      </w:r>
    </w:p>
    <w:p w:rsidR="00295B53" w:rsidRDefault="000B6CC1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0B6C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ab/>
        <w:t>stats admin if TRUE</w:t>
      </w:r>
    </w:p>
    <w:p w:rsidR="00EF7959" w:rsidRDefault="00EF7959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开启记录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aproxy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的日志：</w:t>
      </w:r>
    </w:p>
    <w:p w:rsidR="00EF7959" w:rsidRDefault="00EF7959" w:rsidP="000B6CC1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ha1 ~]#echo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 w:rsidRPr="00EF7959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local2.*        /var/log/haproxy.log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gt;&gt; /etc/rsyslog.conf</w:t>
      </w:r>
    </w:p>
    <w:p w:rsidR="00EF7959" w:rsidRPr="00560A13" w:rsidRDefault="00EF7959" w:rsidP="00560A13">
      <w:pPr>
        <w:widowControl/>
        <w:shd w:val="clear" w:color="auto" w:fill="4A4A4A"/>
        <w:tabs>
          <w:tab w:val="left" w:pos="420"/>
          <w:tab w:val="left" w:pos="840"/>
          <w:tab w:val="left" w:pos="916"/>
          <w:tab w:val="left" w:pos="1260"/>
          <w:tab w:val="left" w:pos="1680"/>
          <w:tab w:val="left" w:pos="1832"/>
          <w:tab w:val="left" w:pos="2100"/>
          <w:tab w:val="left" w:pos="2520"/>
          <w:tab w:val="left" w:pos="2748"/>
          <w:tab w:val="left" w:pos="2940"/>
          <w:tab w:val="left" w:pos="3360"/>
          <w:tab w:val="left" w:pos="3664"/>
          <w:tab w:val="left" w:pos="3780"/>
          <w:tab w:val="left" w:pos="4200"/>
          <w:tab w:val="left" w:pos="4580"/>
          <w:tab w:val="left" w:pos="4620"/>
          <w:tab w:val="left" w:pos="5040"/>
          <w:tab w:val="left" w:pos="5460"/>
          <w:tab w:val="left" w:pos="5496"/>
          <w:tab w:val="left" w:pos="5880"/>
          <w:tab w:val="left" w:pos="6300"/>
          <w:tab w:val="left" w:pos="6412"/>
          <w:tab w:val="left" w:pos="6720"/>
          <w:tab w:val="left" w:pos="7140"/>
          <w:tab w:val="left" w:pos="7328"/>
          <w:tab w:val="left" w:pos="7560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[root@ha1 ~]#service rsyslog restart</w:t>
      </w:r>
    </w:p>
    <w:sectPr w:rsidR="00EF7959" w:rsidRPr="00560A13" w:rsidSect="0013610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64F31D1"/>
    <w:multiLevelType w:val="multilevel"/>
    <w:tmpl w:val="ABE87A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EF"/>
    <w:rsid w:val="00002297"/>
    <w:rsid w:val="0003378C"/>
    <w:rsid w:val="000B6CC1"/>
    <w:rsid w:val="0013610E"/>
    <w:rsid w:val="001868F1"/>
    <w:rsid w:val="002131D1"/>
    <w:rsid w:val="00287CA5"/>
    <w:rsid w:val="00295B53"/>
    <w:rsid w:val="002B1CB3"/>
    <w:rsid w:val="00332B0B"/>
    <w:rsid w:val="003E2D60"/>
    <w:rsid w:val="00452386"/>
    <w:rsid w:val="00560A13"/>
    <w:rsid w:val="005A4645"/>
    <w:rsid w:val="005C054D"/>
    <w:rsid w:val="005F1A92"/>
    <w:rsid w:val="00614017"/>
    <w:rsid w:val="0070673A"/>
    <w:rsid w:val="00726FCD"/>
    <w:rsid w:val="007C3E8E"/>
    <w:rsid w:val="007E784B"/>
    <w:rsid w:val="00814E35"/>
    <w:rsid w:val="00831513"/>
    <w:rsid w:val="00854A90"/>
    <w:rsid w:val="008661F4"/>
    <w:rsid w:val="008F0E2A"/>
    <w:rsid w:val="008F3B17"/>
    <w:rsid w:val="009B7E06"/>
    <w:rsid w:val="00A702EF"/>
    <w:rsid w:val="00AB2427"/>
    <w:rsid w:val="00AC7E7C"/>
    <w:rsid w:val="00B477B6"/>
    <w:rsid w:val="00B7038F"/>
    <w:rsid w:val="00BA517B"/>
    <w:rsid w:val="00C03E5B"/>
    <w:rsid w:val="00C53CED"/>
    <w:rsid w:val="00C71EF0"/>
    <w:rsid w:val="00C74311"/>
    <w:rsid w:val="00D57CFA"/>
    <w:rsid w:val="00D66609"/>
    <w:rsid w:val="00DA3CD0"/>
    <w:rsid w:val="00E31018"/>
    <w:rsid w:val="00EF7959"/>
    <w:rsid w:val="00F97D3A"/>
    <w:rsid w:val="00FB5FB0"/>
    <w:rsid w:val="00FC1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05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3610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3610E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3E2D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3E2D60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3E2D60"/>
  </w:style>
  <w:style w:type="character" w:customStyle="1" w:styleId="hljs-keyword">
    <w:name w:val="hljs-keyword"/>
    <w:basedOn w:val="a0"/>
    <w:rsid w:val="003E2D60"/>
  </w:style>
  <w:style w:type="character" w:customStyle="1" w:styleId="hljs-number">
    <w:name w:val="hljs-number"/>
    <w:basedOn w:val="a0"/>
    <w:rsid w:val="003E2D60"/>
  </w:style>
  <w:style w:type="character" w:styleId="a4">
    <w:name w:val="Strong"/>
    <w:basedOn w:val="a0"/>
    <w:uiPriority w:val="22"/>
    <w:qFormat/>
    <w:rsid w:val="00287CA5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054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3610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3610E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3E2D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3E2D60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3E2D60"/>
  </w:style>
  <w:style w:type="character" w:customStyle="1" w:styleId="hljs-keyword">
    <w:name w:val="hljs-keyword"/>
    <w:basedOn w:val="a0"/>
    <w:rsid w:val="003E2D60"/>
  </w:style>
  <w:style w:type="character" w:customStyle="1" w:styleId="hljs-number">
    <w:name w:val="hljs-number"/>
    <w:basedOn w:val="a0"/>
    <w:rsid w:val="003E2D60"/>
  </w:style>
  <w:style w:type="character" w:styleId="a4">
    <w:name w:val="Strong"/>
    <w:basedOn w:val="a0"/>
    <w:uiPriority w:val="22"/>
    <w:qFormat/>
    <w:rsid w:val="00287CA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2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1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74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5984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15701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7802">
          <w:blockQuote w:val="1"/>
          <w:marLeft w:val="0"/>
          <w:marRight w:val="0"/>
          <w:marTop w:val="225"/>
          <w:marBottom w:val="225"/>
          <w:divBdr>
            <w:top w:val="single" w:sz="6" w:space="8" w:color="auto"/>
            <w:left w:val="single" w:sz="18" w:space="11" w:color="auto"/>
            <w:bottom w:val="single" w:sz="6" w:space="4" w:color="auto"/>
            <w:right w:val="single" w:sz="6" w:space="11" w:color="auto"/>
          </w:divBdr>
        </w:div>
      </w:divsChild>
    </w:div>
    <w:div w:id="40942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8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8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1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4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5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9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3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5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5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5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55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92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7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7</TotalTime>
  <Pages>1</Pages>
  <Words>2350</Words>
  <Characters>13401</Characters>
  <Application>Microsoft Office Word</Application>
  <DocSecurity>0</DocSecurity>
  <Lines>111</Lines>
  <Paragraphs>31</Paragraphs>
  <ScaleCrop>false</ScaleCrop>
  <Company>china</Company>
  <LinksUpToDate>false</LinksUpToDate>
  <CharactersWithSpaces>15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30</cp:revision>
  <cp:lastPrinted>2016-12-12T14:45:00Z</cp:lastPrinted>
  <dcterms:created xsi:type="dcterms:W3CDTF">2016-12-12T01:33:00Z</dcterms:created>
  <dcterms:modified xsi:type="dcterms:W3CDTF">2016-12-13T04:59:00Z</dcterms:modified>
</cp:coreProperties>
</file>